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30A73" w:rsidRDefault="003F5F3A">
      <w:pPr>
        <w:pStyle w:val="Ttulo1"/>
        <w:rPr>
          <w:rFonts w:ascii="Arial" w:hAnsi="Arial"/>
          <w:noProof w:val="0"/>
        </w:rPr>
      </w:pPr>
      <w:bookmarkStart w:id="0" w:name="_Toc98676115"/>
      <w:bookmarkStart w:id="1" w:name="_Toc101926348"/>
      <w:bookmarkStart w:id="2" w:name="_Toc105057941"/>
      <w:bookmarkStart w:id="3" w:name="_Toc105057959"/>
      <w:bookmarkStart w:id="4" w:name="_Toc107736312"/>
      <w:r>
        <w:rPr>
          <w:rFonts w:ascii="Arial" w:hAnsi="Arial"/>
        </w:rPr>
        <w:drawing>
          <wp:anchor distT="0" distB="0" distL="114300" distR="114300" simplePos="0" relativeHeight="251688448" behindDoc="1" locked="0" layoutInCell="0" allowOverlap="1">
            <wp:simplePos x="0" y="0"/>
            <wp:positionH relativeFrom="column">
              <wp:posOffset>782955</wp:posOffset>
            </wp:positionH>
            <wp:positionV relativeFrom="paragraph">
              <wp:posOffset>2905760</wp:posOffset>
            </wp:positionV>
            <wp:extent cx="3924300" cy="3924300"/>
            <wp:effectExtent l="19050" t="0" r="0" b="0"/>
            <wp:wrapTight wrapText="bothSides">
              <wp:wrapPolygon edited="0">
                <wp:start x="-105" y="0"/>
                <wp:lineTo x="-105" y="21390"/>
                <wp:lineTo x="21600" y="21390"/>
                <wp:lineTo x="21600" y="0"/>
                <wp:lineTo x="-105" y="0"/>
              </wp:wrapPolygon>
            </wp:wrapTight>
            <wp:docPr id="1368" name="Imagen 1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8"/>
                    <pic:cNvPicPr>
                      <a:picLocks noChangeAspect="1" noChangeArrowheads="1"/>
                    </pic:cNvPicPr>
                  </pic:nvPicPr>
                  <pic:blipFill>
                    <a:blip r:embed="rId7"/>
                    <a:srcRect/>
                    <a:stretch>
                      <a:fillRect/>
                    </a:stretch>
                  </pic:blipFill>
                  <pic:spPr bwMode="auto">
                    <a:xfrm>
                      <a:off x="0" y="0"/>
                      <a:ext cx="3924300" cy="3924300"/>
                    </a:xfrm>
                    <a:prstGeom prst="rect">
                      <a:avLst/>
                    </a:prstGeom>
                    <a:noFill/>
                    <a:ln w="9525">
                      <a:noFill/>
                      <a:miter lim="800000"/>
                      <a:headEnd/>
                      <a:tailEnd/>
                    </a:ln>
                  </pic:spPr>
                </pic:pic>
              </a:graphicData>
            </a:graphic>
          </wp:anchor>
        </w:drawing>
      </w:r>
      <w:r w:rsidR="00730A73">
        <w:rPr>
          <w:rFonts w:ascii="Arial" w:hAnsi="Arial"/>
          <w:noProof w:val="0"/>
        </w:rPr>
        <w:pict>
          <v:line id="_x0000_s3415" style="position:absolute;left:0;text-align:left;z-index:251687424;mso-position-horizontal-relative:text;mso-position-vertical-relative:text" from="18.4pt,151.05pt" to="436pt,151.05pt" o:allowincell="f" strokeweight="3pt"/>
        </w:pict>
      </w:r>
      <w:r w:rsidR="00730A73">
        <w:rPr>
          <w:rFonts w:ascii="Arial" w:hAnsi="Arial"/>
          <w:noProof w:val="0"/>
        </w:rPr>
        <w:pict>
          <v:shapetype id="_x0000_t202" coordsize="21600,21600" o:spt="202" path="m,l,21600r21600,l21600,xe">
            <v:stroke joinstyle="miter"/>
            <v:path gradientshapeok="t" o:connecttype="rect"/>
          </v:shapetype>
          <v:shape id="_x0000_s3414" type="#_x0000_t202" style="position:absolute;left:0;text-align:left;margin-left:4pt;margin-top:86.25pt;width:309.6pt;height:79.2pt;z-index:251686400;mso-position-horizontal-relative:text;mso-position-vertical-relative:text" o:allowincell="f" filled="f" stroked="f">
            <v:textbox style="mso-next-textbox:#_x0000_s3414">
              <w:txbxContent>
                <w:p w:rsidR="00730A73" w:rsidRDefault="00730A73">
                  <w:pPr>
                    <w:rPr>
                      <w:rFonts w:ascii="Arial" w:hAnsi="Arial"/>
                      <w:b/>
                      <w:sz w:val="72"/>
                    </w:rPr>
                  </w:pPr>
                  <w:r>
                    <w:rPr>
                      <w:rFonts w:ascii="Arial" w:hAnsi="Arial"/>
                      <w:b/>
                      <w:sz w:val="72"/>
                    </w:rPr>
                    <w:t>Capítulo 2</w:t>
                  </w:r>
                </w:p>
              </w:txbxContent>
            </v:textbox>
          </v:shape>
        </w:pict>
      </w:r>
      <w:r w:rsidR="00730A73">
        <w:rPr>
          <w:rFonts w:ascii="Arial" w:hAnsi="Arial"/>
          <w:noProof w:val="0"/>
        </w:rPr>
        <w:pict>
          <v:shape id="_x0000_s3413" type="#_x0000_t202" style="position:absolute;left:0;text-align:left;margin-left:32.8pt;margin-top:297.75pt;width:379.4pt;height:208.8pt;z-index:251685376;mso-position-horizontal-relative:text;mso-position-vertical-relative:text" o:allowincell="f" filled="f" stroked="f">
            <v:textbox style="mso-next-textbox:#_x0000_s3413">
              <w:txbxContent>
                <w:p w:rsidR="00730A73" w:rsidRDefault="00730A73">
                  <w:pPr>
                    <w:jc w:val="center"/>
                    <w:rPr>
                      <w:b/>
                      <w:sz w:val="28"/>
                    </w:rPr>
                  </w:pPr>
                  <w:r>
                    <w:rPr>
                      <w:b/>
                      <w:sz w:val="36"/>
                    </w:rPr>
                    <w:t>PROVEEDOR SERVICIO DE INTERNET ISP</w:t>
                  </w:r>
                </w:p>
                <w:p w:rsidR="00730A73" w:rsidRDefault="00730A73">
                  <w:pPr>
                    <w:pStyle w:val="Textoindependiente"/>
                    <w:jc w:val="center"/>
                    <w:rPr>
                      <w:sz w:val="28"/>
                    </w:rPr>
                  </w:pPr>
                  <w:r>
                    <w:rPr>
                      <w:sz w:val="28"/>
                    </w:rPr>
                    <w:t>En este capítulo se presenta los diagramas de diseño, requerimientos, y estructura jerárquica de un ISP</w:t>
                  </w:r>
                </w:p>
              </w:txbxContent>
            </v:textbox>
          </v:shape>
        </w:pict>
      </w:r>
      <w:bookmarkEnd w:id="2"/>
      <w:bookmarkEnd w:id="3"/>
      <w:bookmarkEnd w:id="4"/>
    </w:p>
    <w:p w:rsidR="00730A73" w:rsidRDefault="00730A73">
      <w:pPr>
        <w:pStyle w:val="Ttulo1"/>
        <w:rPr>
          <w:rFonts w:ascii="Arial" w:hAnsi="Arial"/>
          <w:noProof w:val="0"/>
        </w:rPr>
      </w:pPr>
      <w:r>
        <w:rPr>
          <w:rFonts w:ascii="Arial" w:hAnsi="Arial"/>
          <w:noProof w:val="0"/>
        </w:rPr>
        <w:br w:type="page"/>
      </w:r>
      <w:bookmarkStart w:id="5" w:name="_Toc105057960"/>
      <w:bookmarkStart w:id="6" w:name="_Toc107736313"/>
      <w:r>
        <w:rPr>
          <w:rFonts w:ascii="Arial" w:hAnsi="Arial"/>
          <w:noProof w:val="0"/>
        </w:rPr>
        <w:lastRenderedPageBreak/>
        <w:t>PROVEEDOR SERVICIO DE INTERNET ISP</w:t>
      </w:r>
      <w:bookmarkEnd w:id="0"/>
      <w:bookmarkEnd w:id="1"/>
      <w:bookmarkEnd w:id="5"/>
      <w:bookmarkEnd w:id="6"/>
    </w:p>
    <w:p w:rsidR="00730A73" w:rsidRDefault="00730A73">
      <w:pPr>
        <w:pStyle w:val="Ttulo2"/>
        <w:rPr>
          <w:rFonts w:ascii="Arial" w:hAnsi="Arial"/>
          <w:noProof w:val="0"/>
        </w:rPr>
      </w:pPr>
      <w:bookmarkStart w:id="7" w:name="_Toc88901294"/>
      <w:bookmarkStart w:id="8" w:name="_Toc90742729"/>
      <w:bookmarkStart w:id="9" w:name="_Toc90617590"/>
      <w:bookmarkStart w:id="10" w:name="_Toc90617592"/>
      <w:bookmarkStart w:id="11" w:name="_Toc98676116"/>
      <w:bookmarkStart w:id="12" w:name="_Toc101926349"/>
      <w:bookmarkStart w:id="13" w:name="_Toc105057961"/>
      <w:bookmarkStart w:id="14" w:name="_Toc107736314"/>
      <w:r>
        <w:rPr>
          <w:rFonts w:ascii="Arial" w:hAnsi="Arial"/>
          <w:noProof w:val="0"/>
        </w:rPr>
        <w:t>Reseña Histórica</w:t>
      </w:r>
      <w:bookmarkEnd w:id="10"/>
      <w:bookmarkEnd w:id="11"/>
      <w:bookmarkEnd w:id="12"/>
      <w:bookmarkEnd w:id="13"/>
      <w:bookmarkEnd w:id="14"/>
    </w:p>
    <w:p w:rsidR="00730A73" w:rsidRDefault="00085C2B">
      <w:pPr>
        <w:rPr>
          <w:rFonts w:ascii="Arial" w:hAnsi="Arial"/>
          <w:noProof w:val="0"/>
        </w:rPr>
      </w:pPr>
      <w:r>
        <w:rPr>
          <w:rFonts w:ascii="Arial" w:hAnsi="Arial"/>
          <w:noProof w:val="0"/>
        </w:rPr>
        <w:t xml:space="preserve">A mediados de la década de 1970, la Agencia de Proyectos de Investigación Avanzada de Defensa de Estados Unidos (DARPA) se interesó en establecer una red de conmutación de paquetes para proveer comunicaciones robustas entre las instituciones de investigación civiles y militares. </w:t>
      </w:r>
      <w:r w:rsidR="00730A73">
        <w:rPr>
          <w:rFonts w:ascii="Arial" w:hAnsi="Arial"/>
          <w:noProof w:val="0"/>
        </w:rPr>
        <w:t>DARPA y otras organizaciones gubernamentales entendieron el potencial de la tecnología de conmutación de paquetes y estaban comenzando a enfrentar el problema de la comunicación transparente entre sistemas de computación disímiles.</w:t>
      </w:r>
    </w:p>
    <w:p w:rsidR="00730A73" w:rsidRDefault="00730A73">
      <w:pPr>
        <w:rPr>
          <w:rFonts w:ascii="Arial" w:hAnsi="Arial"/>
          <w:noProof w:val="0"/>
        </w:rPr>
      </w:pPr>
    </w:p>
    <w:p w:rsidR="00730A73" w:rsidRDefault="00730A73">
      <w:pPr>
        <w:rPr>
          <w:rFonts w:ascii="Arial" w:hAnsi="Arial"/>
          <w:noProof w:val="0"/>
        </w:rPr>
      </w:pPr>
      <w:r>
        <w:rPr>
          <w:rFonts w:ascii="Arial" w:hAnsi="Arial"/>
          <w:noProof w:val="0"/>
        </w:rPr>
        <w:t>Con el objetivo de la conectividad heterogénea en mente, DARPA, consolidando las investigaciones de la Universidad de Stanford y Bolt, Beranek and Newman (BBN), desarrolló una serie de protocolos de comunicación. El resultado de este esfuerzo, completado a fines de 1970, fue la familia de protocolos Internet, de los cuales el Protocolo de Control de Transmisión (TCP) y el Protocolo Internet (IP) son los dos más conocidos.</w:t>
      </w:r>
    </w:p>
    <w:p w:rsidR="009506EF" w:rsidRDefault="009506EF">
      <w:pPr>
        <w:rPr>
          <w:rFonts w:ascii="Arial" w:hAnsi="Arial"/>
          <w:noProof w:val="0"/>
        </w:rPr>
      </w:pPr>
    </w:p>
    <w:p w:rsidR="00730A73" w:rsidRDefault="00730A73">
      <w:pPr>
        <w:rPr>
          <w:rFonts w:ascii="Arial" w:hAnsi="Arial"/>
          <w:noProof w:val="0"/>
        </w:rPr>
      </w:pPr>
      <w:r>
        <w:rPr>
          <w:rFonts w:ascii="Arial" w:hAnsi="Arial"/>
          <w:noProof w:val="0"/>
        </w:rPr>
        <w:lastRenderedPageBreak/>
        <w:t>Durante los años 1980, las tecnologías Internet y las redes fueron adoptadas por otras agencias gubernamentales y otros países, de modo de potenciar el sector de negocios privados y las organizaciones gubernamentales, educacionales, etc. Hoy, las tecnologías de Internet e Intr</w:t>
      </w:r>
      <w:r w:rsidR="00340D4C">
        <w:rPr>
          <w:rFonts w:ascii="Arial" w:hAnsi="Arial"/>
          <w:noProof w:val="0"/>
        </w:rPr>
        <w:t>a</w:t>
      </w:r>
      <w:r>
        <w:rPr>
          <w:rFonts w:ascii="Arial" w:hAnsi="Arial"/>
          <w:noProof w:val="0"/>
        </w:rPr>
        <w:t>net han encontrado aceptación masiva y son usadas por cientos de miles de organizaciones alrededor del mundo. La organización internacional global para la coordinación de Internet es la Sociedad Internet (ISOC) [ISOC].</w:t>
      </w:r>
    </w:p>
    <w:p w:rsidR="00730A73" w:rsidRDefault="00730A73">
      <w:pPr>
        <w:rPr>
          <w:rFonts w:ascii="Arial" w:hAnsi="Arial"/>
          <w:noProof w:val="0"/>
        </w:rPr>
      </w:pPr>
    </w:p>
    <w:p w:rsidR="00730A73" w:rsidRDefault="00730A73">
      <w:pPr>
        <w:rPr>
          <w:rFonts w:ascii="Arial" w:hAnsi="Arial"/>
          <w:noProof w:val="0"/>
        </w:rPr>
      </w:pPr>
      <w:r>
        <w:rPr>
          <w:rFonts w:ascii="Arial" w:hAnsi="Arial"/>
          <w:noProof w:val="0"/>
        </w:rPr>
        <w:t>Los primeros ISP inicialmente no estaban conectados entre sí debido a que el mayor requerimiento de tráfico fue hacia el extranjero; esto implicaba que a menudo las conexiones nacionales eran mucho más lentas que las internacionales. Con el pasar del tiempo, el crecimiento del contenido y los servicios de información nacionales motivaron a que los ISP interconectar</w:t>
      </w:r>
      <w:r w:rsidR="001037B7">
        <w:rPr>
          <w:rFonts w:ascii="Arial" w:hAnsi="Arial"/>
          <w:noProof w:val="0"/>
        </w:rPr>
        <w:t>a</w:t>
      </w:r>
      <w:r>
        <w:rPr>
          <w:rFonts w:ascii="Arial" w:hAnsi="Arial"/>
          <w:noProof w:val="0"/>
        </w:rPr>
        <w:t xml:space="preserve">n sus redes, lo que disminuyó ostensiblemente los tiempos de retardo y espera de las comunicaciones. Luego empresas de otros rubros distintos al de las telecomunicaciones (por ejemplo empresas comerciales o empresas de servicios informáticos), habilitaron pequeños ISP en sus oficinas, que fueron conectados a los ISP principales, de modo que sus empleados pudieran aprovechar las oportunidades que abre Internet, conectándose con mayores velocidades, y aumentando la gama de </w:t>
      </w:r>
      <w:r>
        <w:rPr>
          <w:rFonts w:ascii="Arial" w:hAnsi="Arial"/>
          <w:noProof w:val="0"/>
        </w:rPr>
        <w:lastRenderedPageBreak/>
        <w:t>servicios ofrecidos y utilizados. Así las empresas (tanto medianas y como grandes empresas) pudieron acceder a servicios tales como E-MAIL, WWW, FTP, noticias USENET, telnet, etc., administrando su información en forma local, lo que disminuye la dependencia de estas empresas a sus proveedores Internet.</w:t>
      </w:r>
    </w:p>
    <w:bookmarkStart w:id="15" w:name="_Toc99849675"/>
    <w:p w:rsidR="00730A73" w:rsidRDefault="00730A73" w:rsidP="00122478">
      <w:pPr>
        <w:jc w:val="center"/>
        <w:rPr>
          <w:rFonts w:ascii="Arial" w:hAnsi="Arial"/>
          <w:noProof w:val="0"/>
        </w:rPr>
      </w:pPr>
      <w:r>
        <w:rPr>
          <w:rFonts w:ascii="Arial" w:hAnsi="Arial"/>
          <w:noProof w:val="0"/>
        </w:rPr>
        <w:object w:dxaOrig="4791" w:dyaOrig="2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180.75pt" o:ole="">
            <v:imagedata r:id="rId8" o:title=""/>
          </v:shape>
          <o:OLEObject Type="Embed" ProgID="Visio.Drawing.6" ShapeID="_x0000_i1025" DrawAspect="Content" ObjectID="_1307438153" r:id="rId9"/>
        </w:object>
      </w:r>
    </w:p>
    <w:p w:rsidR="00730A73" w:rsidRDefault="00730A73" w:rsidP="001B70E4">
      <w:pPr>
        <w:pStyle w:val="TituloFiguraCar"/>
        <w:rPr>
          <w:noProof w:val="0"/>
        </w:rPr>
      </w:pPr>
      <w:bookmarkStart w:id="16" w:name="_Toc99849879"/>
      <w:bookmarkStart w:id="17" w:name="_Toc105058162"/>
      <w:r>
        <w:rPr>
          <w:noProof w:val="0"/>
        </w:rPr>
        <w:t>Figura 2.1. Conexión de un ISP cliente a su proveedor</w:t>
      </w:r>
      <w:bookmarkEnd w:id="15"/>
      <w:bookmarkEnd w:id="16"/>
      <w:bookmarkEnd w:id="17"/>
    </w:p>
    <w:p w:rsidR="00730A73" w:rsidRDefault="00730A73">
      <w:pPr>
        <w:pStyle w:val="Ttulo2"/>
        <w:rPr>
          <w:rFonts w:ascii="Arial" w:hAnsi="Arial"/>
          <w:noProof w:val="0"/>
        </w:rPr>
      </w:pPr>
      <w:bookmarkStart w:id="18" w:name="_Toc98676117"/>
      <w:bookmarkStart w:id="19" w:name="_Toc101926350"/>
      <w:bookmarkStart w:id="20" w:name="_Toc105057962"/>
      <w:bookmarkStart w:id="21" w:name="_Toc107736315"/>
      <w:r>
        <w:rPr>
          <w:rFonts w:ascii="Arial" w:hAnsi="Arial"/>
          <w:noProof w:val="0"/>
        </w:rPr>
        <w:t>Generalidades</w:t>
      </w:r>
      <w:bookmarkEnd w:id="18"/>
      <w:bookmarkEnd w:id="19"/>
      <w:bookmarkEnd w:id="20"/>
      <w:bookmarkEnd w:id="21"/>
    </w:p>
    <w:p w:rsidR="00B9451A" w:rsidRDefault="00B9451A">
      <w:pPr>
        <w:rPr>
          <w:rFonts w:ascii="Arial" w:hAnsi="Arial"/>
          <w:noProof w:val="0"/>
        </w:rPr>
      </w:pPr>
      <w:r>
        <w:rPr>
          <w:rFonts w:ascii="Arial" w:hAnsi="Arial"/>
          <w:noProof w:val="0"/>
        </w:rPr>
        <w:t>E</w:t>
      </w:r>
      <w:r w:rsidRPr="00B9451A">
        <w:rPr>
          <w:rFonts w:ascii="Arial" w:hAnsi="Arial"/>
          <w:noProof w:val="0"/>
        </w:rPr>
        <w:t>s una empresa que provee a sus clientes acceso a Internet y otros servicios  relacionados</w:t>
      </w:r>
      <w:r>
        <w:rPr>
          <w:rFonts w:ascii="Arial" w:hAnsi="Arial"/>
          <w:noProof w:val="0"/>
        </w:rPr>
        <w:t xml:space="preserve"> con la web.</w:t>
      </w:r>
    </w:p>
    <w:p w:rsidR="00730A73" w:rsidRDefault="00730A73">
      <w:pPr>
        <w:pStyle w:val="Ttulo2"/>
        <w:rPr>
          <w:rFonts w:ascii="Arial" w:hAnsi="Arial"/>
          <w:noProof w:val="0"/>
        </w:rPr>
      </w:pPr>
      <w:bookmarkStart w:id="22" w:name="_Toc98676118"/>
      <w:bookmarkStart w:id="23" w:name="_Toc101926351"/>
      <w:bookmarkStart w:id="24" w:name="_Toc105057963"/>
      <w:bookmarkStart w:id="25" w:name="_Toc107736316"/>
      <w:r>
        <w:rPr>
          <w:rFonts w:ascii="Arial" w:hAnsi="Arial"/>
          <w:noProof w:val="0"/>
        </w:rPr>
        <w:t>Marco General</w:t>
      </w:r>
      <w:bookmarkEnd w:id="9"/>
      <w:bookmarkEnd w:id="22"/>
      <w:bookmarkEnd w:id="23"/>
      <w:bookmarkEnd w:id="24"/>
      <w:bookmarkEnd w:id="25"/>
    </w:p>
    <w:p w:rsidR="00730A73" w:rsidRDefault="00BB6BB8">
      <w:pPr>
        <w:rPr>
          <w:rFonts w:ascii="Arial" w:hAnsi="Arial"/>
          <w:noProof w:val="0"/>
        </w:rPr>
      </w:pPr>
      <w:r>
        <w:rPr>
          <w:rFonts w:ascii="Arial" w:hAnsi="Arial"/>
          <w:noProof w:val="0"/>
        </w:rPr>
        <w:t xml:space="preserve">La actual convergencia  que existe </w:t>
      </w:r>
      <w:r w:rsidR="00730A73">
        <w:rPr>
          <w:rFonts w:ascii="Arial" w:hAnsi="Arial"/>
          <w:noProof w:val="0"/>
        </w:rPr>
        <w:t xml:space="preserve">entre los “Sistemas de Comunicaciones” y las “Redes de Computadores” </w:t>
      </w:r>
      <w:r>
        <w:rPr>
          <w:rFonts w:ascii="Arial" w:hAnsi="Arial"/>
          <w:noProof w:val="0"/>
        </w:rPr>
        <w:t xml:space="preserve">ha permitido el surgimiento de la </w:t>
      </w:r>
      <w:r w:rsidR="00730A73">
        <w:rPr>
          <w:rFonts w:ascii="Arial" w:hAnsi="Arial"/>
          <w:noProof w:val="0"/>
        </w:rPr>
        <w:t xml:space="preserve">Internet y sus servicios desde los más fundamentales </w:t>
      </w:r>
      <w:r w:rsidR="00730A73">
        <w:rPr>
          <w:rFonts w:ascii="Arial" w:hAnsi="Arial"/>
          <w:noProof w:val="0"/>
        </w:rPr>
        <w:lastRenderedPageBreak/>
        <w:t>(</w:t>
      </w:r>
      <w:r>
        <w:rPr>
          <w:rFonts w:ascii="Arial" w:hAnsi="Arial"/>
          <w:noProof w:val="0"/>
        </w:rPr>
        <w:t xml:space="preserve">WWW, </w:t>
      </w:r>
      <w:r w:rsidR="00730A73">
        <w:rPr>
          <w:rFonts w:ascii="Arial" w:hAnsi="Arial"/>
          <w:noProof w:val="0"/>
        </w:rPr>
        <w:t>E-mail, FTP) hasta algunos más sofisticados tales como voz sobre IP (VoIP), mensajería multimedia unificada y otros.</w:t>
      </w:r>
    </w:p>
    <w:p w:rsidR="00730A73" w:rsidRDefault="00730A73">
      <w:pPr>
        <w:rPr>
          <w:rFonts w:ascii="Arial" w:hAnsi="Arial"/>
          <w:noProof w:val="0"/>
        </w:rPr>
      </w:pPr>
    </w:p>
    <w:p w:rsidR="00730A73" w:rsidRDefault="00085C2B">
      <w:pPr>
        <w:rPr>
          <w:rFonts w:ascii="Arial" w:hAnsi="Arial"/>
          <w:noProof w:val="0"/>
        </w:rPr>
      </w:pPr>
      <w:r>
        <w:rPr>
          <w:rFonts w:ascii="Arial" w:hAnsi="Arial"/>
          <w:noProof w:val="0"/>
        </w:rPr>
        <w:t>Además</w:t>
      </w:r>
      <w:r w:rsidR="00F62A5E">
        <w:rPr>
          <w:rFonts w:ascii="Arial" w:hAnsi="Arial"/>
          <w:noProof w:val="0"/>
        </w:rPr>
        <w:t xml:space="preserve"> han aparecido</w:t>
      </w:r>
      <w:r w:rsidR="00730A73">
        <w:rPr>
          <w:rFonts w:ascii="Arial" w:hAnsi="Arial"/>
          <w:noProof w:val="0"/>
        </w:rPr>
        <w:t xml:space="preserve"> nuevas oportunidades de negocios. </w:t>
      </w:r>
      <w:r w:rsidR="00F62A5E">
        <w:rPr>
          <w:rFonts w:ascii="Arial" w:hAnsi="Arial"/>
          <w:noProof w:val="0"/>
        </w:rPr>
        <w:t xml:space="preserve">Entre la que se </w:t>
      </w:r>
      <w:r>
        <w:rPr>
          <w:rFonts w:ascii="Arial" w:hAnsi="Arial"/>
          <w:noProof w:val="0"/>
        </w:rPr>
        <w:t>destaca</w:t>
      </w:r>
      <w:r w:rsidR="00F62A5E">
        <w:rPr>
          <w:rFonts w:ascii="Arial" w:hAnsi="Arial"/>
          <w:noProof w:val="0"/>
        </w:rPr>
        <w:t xml:space="preserve"> </w:t>
      </w:r>
      <w:r w:rsidR="00730A73">
        <w:rPr>
          <w:rFonts w:ascii="Arial" w:hAnsi="Arial"/>
          <w:noProof w:val="0"/>
        </w:rPr>
        <w:t>el surgimiento de empresas orientadas a dar conectividad a otras compañías a la Internet y a proveer los servicios Internet. Este concepto se materializa en los Proveedores de Servicio Internet.</w:t>
      </w:r>
    </w:p>
    <w:p w:rsidR="00730A73" w:rsidRDefault="00730A73">
      <w:pPr>
        <w:pStyle w:val="Ttulo2"/>
        <w:rPr>
          <w:rFonts w:ascii="Arial" w:hAnsi="Arial"/>
          <w:noProof w:val="0"/>
        </w:rPr>
      </w:pPr>
      <w:bookmarkStart w:id="26" w:name="_Toc88901295"/>
      <w:bookmarkStart w:id="27" w:name="_Toc90742730"/>
      <w:bookmarkStart w:id="28" w:name="_Toc98676120"/>
      <w:bookmarkStart w:id="29" w:name="_Toc101926353"/>
      <w:bookmarkStart w:id="30" w:name="_Toc105057965"/>
      <w:bookmarkStart w:id="31" w:name="_Toc107736317"/>
      <w:bookmarkEnd w:id="7"/>
      <w:bookmarkEnd w:id="8"/>
      <w:r>
        <w:rPr>
          <w:rFonts w:ascii="Arial" w:hAnsi="Arial"/>
          <w:noProof w:val="0"/>
        </w:rPr>
        <w:t>Visión del Cliente</w:t>
      </w:r>
      <w:bookmarkEnd w:id="26"/>
      <w:bookmarkEnd w:id="27"/>
      <w:bookmarkEnd w:id="28"/>
      <w:bookmarkEnd w:id="29"/>
      <w:bookmarkEnd w:id="30"/>
      <w:bookmarkEnd w:id="31"/>
    </w:p>
    <w:p w:rsidR="00730A73" w:rsidRDefault="009506EF">
      <w:pPr>
        <w:rPr>
          <w:rFonts w:ascii="Arial" w:hAnsi="Arial"/>
          <w:noProof w:val="0"/>
        </w:rPr>
      </w:pPr>
      <w:r>
        <w:rPr>
          <w:rFonts w:ascii="Arial" w:hAnsi="Arial"/>
          <w:noProof w:val="0"/>
        </w:rPr>
        <w:t>Los</w:t>
      </w:r>
      <w:r w:rsidR="00730A73">
        <w:rPr>
          <w:rFonts w:ascii="Arial" w:hAnsi="Arial"/>
          <w:noProof w:val="0"/>
        </w:rPr>
        <w:t xml:space="preserve"> ISP </w:t>
      </w:r>
      <w:r>
        <w:rPr>
          <w:rFonts w:ascii="Arial" w:hAnsi="Arial"/>
          <w:noProof w:val="0"/>
        </w:rPr>
        <w:t>deben brindar dos puntos importantes</w:t>
      </w:r>
      <w:r w:rsidR="00730A73">
        <w:rPr>
          <w:rFonts w:ascii="Arial" w:hAnsi="Arial"/>
          <w:noProof w:val="0"/>
        </w:rPr>
        <w:t>:</w:t>
      </w:r>
    </w:p>
    <w:p w:rsidR="00122478" w:rsidRDefault="00122478">
      <w:pPr>
        <w:rPr>
          <w:rFonts w:ascii="Arial" w:hAnsi="Arial"/>
          <w:noProof w:val="0"/>
        </w:rPr>
      </w:pPr>
    </w:p>
    <w:p w:rsidR="00730A73" w:rsidRDefault="00730A73">
      <w:pPr>
        <w:rPr>
          <w:rFonts w:ascii="Arial" w:hAnsi="Arial"/>
          <w:noProof w:val="0"/>
        </w:rPr>
      </w:pPr>
      <w:r w:rsidRPr="009506EF">
        <w:rPr>
          <w:rFonts w:ascii="Arial" w:hAnsi="Arial"/>
          <w:b/>
          <w:noProof w:val="0"/>
        </w:rPr>
        <w:t xml:space="preserve">Ofrece conectividad a la Internet: </w:t>
      </w:r>
      <w:r w:rsidR="00BE65FC">
        <w:rPr>
          <w:rFonts w:ascii="Arial" w:hAnsi="Arial"/>
          <w:noProof w:val="0"/>
        </w:rPr>
        <w:t xml:space="preserve">Permitir el acceso a </w:t>
      </w:r>
      <w:r>
        <w:rPr>
          <w:rFonts w:ascii="Arial" w:hAnsi="Arial"/>
          <w:noProof w:val="0"/>
        </w:rPr>
        <w:t xml:space="preserve">Internet, </w:t>
      </w:r>
      <w:r w:rsidR="009506EF">
        <w:rPr>
          <w:rFonts w:ascii="Arial" w:hAnsi="Arial"/>
          <w:noProof w:val="0"/>
        </w:rPr>
        <w:t xml:space="preserve">para usar los servicios </w:t>
      </w:r>
      <w:r w:rsidR="00BE65FC">
        <w:rPr>
          <w:rFonts w:ascii="Arial" w:hAnsi="Arial"/>
          <w:noProof w:val="0"/>
        </w:rPr>
        <w:t>que se ofrecen.</w:t>
      </w:r>
    </w:p>
    <w:p w:rsidR="00122478" w:rsidRDefault="00122478">
      <w:pPr>
        <w:rPr>
          <w:rFonts w:ascii="Arial" w:hAnsi="Arial"/>
          <w:noProof w:val="0"/>
        </w:rPr>
      </w:pPr>
    </w:p>
    <w:p w:rsidR="00730A73" w:rsidRDefault="00730A73">
      <w:pPr>
        <w:rPr>
          <w:rFonts w:ascii="Arial" w:hAnsi="Arial"/>
          <w:noProof w:val="0"/>
        </w:rPr>
      </w:pPr>
      <w:r w:rsidRPr="009506EF">
        <w:rPr>
          <w:rFonts w:ascii="Arial" w:hAnsi="Arial"/>
          <w:b/>
          <w:noProof w:val="0"/>
        </w:rPr>
        <w:t>Servicios de Internet:</w:t>
      </w:r>
      <w:r>
        <w:rPr>
          <w:rFonts w:ascii="Arial" w:hAnsi="Arial"/>
          <w:noProof w:val="0"/>
        </w:rPr>
        <w:t xml:space="preserve"> </w:t>
      </w:r>
      <w:r w:rsidR="009506EF">
        <w:rPr>
          <w:rFonts w:ascii="Arial" w:hAnsi="Arial"/>
          <w:noProof w:val="0"/>
        </w:rPr>
        <w:t xml:space="preserve">Confirmada la conexión, el ISP debe </w:t>
      </w:r>
      <w:r w:rsidR="00BE65FC">
        <w:rPr>
          <w:rFonts w:ascii="Arial" w:hAnsi="Arial"/>
          <w:noProof w:val="0"/>
        </w:rPr>
        <w:t xml:space="preserve">ser capaz de </w:t>
      </w:r>
      <w:r w:rsidR="009506EF">
        <w:rPr>
          <w:rFonts w:ascii="Arial" w:hAnsi="Arial"/>
          <w:noProof w:val="0"/>
        </w:rPr>
        <w:t xml:space="preserve">mantenerla, </w:t>
      </w:r>
      <w:r w:rsidR="00BE65FC">
        <w:rPr>
          <w:rFonts w:ascii="Arial" w:hAnsi="Arial"/>
          <w:noProof w:val="0"/>
        </w:rPr>
        <w:t xml:space="preserve">de esta manera el </w:t>
      </w:r>
      <w:r w:rsidR="009506EF">
        <w:rPr>
          <w:rFonts w:ascii="Arial" w:hAnsi="Arial"/>
          <w:noProof w:val="0"/>
        </w:rPr>
        <w:t xml:space="preserve">cliente tendrá acceso a cualquier servicio, donde los mas usados son los de WWW y el e-mail, correo electrónico, entre otros de los servicios principales que debe tener es el FTP, Protocolo de Transferencia de Archivos, observar </w:t>
      </w:r>
      <w:r>
        <w:rPr>
          <w:rFonts w:ascii="Arial" w:hAnsi="Arial"/>
          <w:noProof w:val="0"/>
        </w:rPr>
        <w:t>en la Figura 2.2</w:t>
      </w:r>
      <w:r w:rsidR="00D36BBB">
        <w:rPr>
          <w:rFonts w:ascii="Arial" w:hAnsi="Arial"/>
          <w:noProof w:val="0"/>
        </w:rPr>
        <w:t>, los servicios según utilización de los clientes.</w:t>
      </w:r>
    </w:p>
    <w:tbl>
      <w:tblPr>
        <w:tblW w:w="0" w:type="auto"/>
        <w:tblInd w:w="27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35"/>
        <w:gridCol w:w="835"/>
        <w:gridCol w:w="835"/>
        <w:gridCol w:w="835"/>
      </w:tblGrid>
      <w:tr w:rsidR="00730A73">
        <w:tblPrEx>
          <w:tblCellMar>
            <w:top w:w="0" w:type="dxa"/>
            <w:bottom w:w="0" w:type="dxa"/>
          </w:tblCellMar>
        </w:tblPrEx>
        <w:trPr>
          <w:cantSplit/>
          <w:trHeight w:val="1657"/>
        </w:trPr>
        <w:tc>
          <w:tcPr>
            <w:tcW w:w="835" w:type="dxa"/>
            <w:textDirection w:val="tbRl"/>
          </w:tcPr>
          <w:p w:rsidR="00730A73" w:rsidRDefault="00730A73">
            <w:pPr>
              <w:rPr>
                <w:rFonts w:ascii="Arial" w:hAnsi="Arial"/>
                <w:noProof w:val="0"/>
              </w:rPr>
            </w:pPr>
            <w:r>
              <w:rPr>
                <w:rFonts w:ascii="Arial" w:hAnsi="Arial"/>
                <w:noProof w:val="0"/>
              </w:rPr>
              <w:lastRenderedPageBreak/>
              <w:t>WWW</w:t>
            </w:r>
          </w:p>
        </w:tc>
        <w:tc>
          <w:tcPr>
            <w:tcW w:w="835" w:type="dxa"/>
            <w:textDirection w:val="tbRl"/>
          </w:tcPr>
          <w:p w:rsidR="00730A73" w:rsidRDefault="00730A73">
            <w:pPr>
              <w:rPr>
                <w:rFonts w:ascii="Arial" w:hAnsi="Arial"/>
                <w:noProof w:val="0"/>
              </w:rPr>
            </w:pPr>
            <w:r>
              <w:rPr>
                <w:rFonts w:ascii="Arial" w:hAnsi="Arial"/>
                <w:noProof w:val="0"/>
              </w:rPr>
              <w:t>E-Mail</w:t>
            </w:r>
          </w:p>
        </w:tc>
        <w:tc>
          <w:tcPr>
            <w:tcW w:w="835" w:type="dxa"/>
            <w:textDirection w:val="tbRl"/>
          </w:tcPr>
          <w:p w:rsidR="00730A73" w:rsidRDefault="00730A73">
            <w:pPr>
              <w:rPr>
                <w:rFonts w:ascii="Arial" w:hAnsi="Arial"/>
                <w:noProof w:val="0"/>
              </w:rPr>
            </w:pPr>
            <w:r>
              <w:rPr>
                <w:rFonts w:ascii="Arial" w:hAnsi="Arial"/>
                <w:noProof w:val="0"/>
              </w:rPr>
              <w:t>FTP</w:t>
            </w:r>
          </w:p>
        </w:tc>
        <w:tc>
          <w:tcPr>
            <w:tcW w:w="835" w:type="dxa"/>
            <w:textDirection w:val="tbRl"/>
          </w:tcPr>
          <w:p w:rsidR="00730A73" w:rsidRDefault="00730A73">
            <w:pPr>
              <w:pStyle w:val="Piedepgina"/>
              <w:tabs>
                <w:tab w:val="clear" w:pos="4252"/>
                <w:tab w:val="clear" w:pos="8504"/>
              </w:tabs>
              <w:rPr>
                <w:rFonts w:ascii="Arial" w:hAnsi="Arial"/>
                <w:noProof w:val="0"/>
              </w:rPr>
            </w:pPr>
            <w:r>
              <w:rPr>
                <w:rFonts w:ascii="Arial" w:hAnsi="Arial"/>
                <w:noProof w:val="0"/>
              </w:rPr>
              <w:t>Otros</w:t>
            </w:r>
          </w:p>
        </w:tc>
      </w:tr>
      <w:tr w:rsidR="00730A73">
        <w:tblPrEx>
          <w:tblCellMar>
            <w:top w:w="0" w:type="dxa"/>
            <w:bottom w:w="0" w:type="dxa"/>
          </w:tblCellMar>
        </w:tblPrEx>
        <w:trPr>
          <w:trHeight w:val="287"/>
        </w:trPr>
        <w:tc>
          <w:tcPr>
            <w:tcW w:w="3340" w:type="dxa"/>
            <w:gridSpan w:val="4"/>
          </w:tcPr>
          <w:p w:rsidR="00730A73" w:rsidRDefault="00730A73">
            <w:pPr>
              <w:rPr>
                <w:rFonts w:ascii="Arial" w:hAnsi="Arial"/>
                <w:noProof w:val="0"/>
              </w:rPr>
            </w:pPr>
            <w:r>
              <w:rPr>
                <w:rFonts w:ascii="Arial" w:hAnsi="Arial"/>
                <w:noProof w:val="0"/>
              </w:rPr>
              <w:t>Servicios</w:t>
            </w:r>
          </w:p>
        </w:tc>
      </w:tr>
      <w:tr w:rsidR="00730A73">
        <w:tblPrEx>
          <w:tblCellMar>
            <w:top w:w="0" w:type="dxa"/>
            <w:bottom w:w="0" w:type="dxa"/>
          </w:tblCellMar>
        </w:tblPrEx>
        <w:trPr>
          <w:trHeight w:val="313"/>
        </w:trPr>
        <w:tc>
          <w:tcPr>
            <w:tcW w:w="3340" w:type="dxa"/>
            <w:gridSpan w:val="4"/>
          </w:tcPr>
          <w:p w:rsidR="00730A73" w:rsidRDefault="00730A73">
            <w:pPr>
              <w:pStyle w:val="Piedepgina"/>
              <w:tabs>
                <w:tab w:val="clear" w:pos="4252"/>
                <w:tab w:val="clear" w:pos="8504"/>
              </w:tabs>
              <w:rPr>
                <w:rFonts w:ascii="Arial" w:hAnsi="Arial"/>
                <w:noProof w:val="0"/>
              </w:rPr>
            </w:pPr>
            <w:r>
              <w:rPr>
                <w:rFonts w:ascii="Arial" w:hAnsi="Arial"/>
                <w:noProof w:val="0"/>
              </w:rPr>
              <w:t>Conexión a Internet</w:t>
            </w:r>
          </w:p>
        </w:tc>
      </w:tr>
    </w:tbl>
    <w:p w:rsidR="00730A73" w:rsidRDefault="00730A73" w:rsidP="001B70E4">
      <w:pPr>
        <w:pStyle w:val="TituloFiguraCar"/>
        <w:rPr>
          <w:noProof w:val="0"/>
        </w:rPr>
      </w:pPr>
      <w:bookmarkStart w:id="32" w:name="_Toc99849556"/>
      <w:bookmarkStart w:id="33" w:name="_Toc99849617"/>
      <w:bookmarkStart w:id="34" w:name="_Toc99849676"/>
      <w:bookmarkStart w:id="35" w:name="_Toc99849780"/>
      <w:bookmarkStart w:id="36" w:name="_Toc99849880"/>
      <w:bookmarkStart w:id="37" w:name="_Toc105058163"/>
      <w:r>
        <w:rPr>
          <w:noProof w:val="0"/>
        </w:rPr>
        <w:t>Figura 2.2. Visión del Cliente de un ISP</w:t>
      </w:r>
      <w:bookmarkEnd w:id="32"/>
      <w:bookmarkEnd w:id="33"/>
      <w:bookmarkEnd w:id="34"/>
      <w:bookmarkEnd w:id="35"/>
      <w:bookmarkEnd w:id="36"/>
      <w:bookmarkEnd w:id="37"/>
    </w:p>
    <w:p w:rsidR="00122478" w:rsidRDefault="00122478" w:rsidP="001B70E4">
      <w:pPr>
        <w:pStyle w:val="TituloFiguraCar"/>
        <w:rPr>
          <w:noProof w:val="0"/>
        </w:rPr>
      </w:pPr>
    </w:p>
    <w:p w:rsidR="00730A73" w:rsidRDefault="00730A73">
      <w:pPr>
        <w:rPr>
          <w:rFonts w:ascii="Arial" w:hAnsi="Arial"/>
          <w:noProof w:val="0"/>
        </w:rPr>
      </w:pPr>
      <w:r>
        <w:rPr>
          <w:rFonts w:ascii="Arial" w:hAnsi="Arial"/>
          <w:noProof w:val="0"/>
        </w:rPr>
        <w:t>Los clientes de un ISP se pueden conectar desde su hogar, oficina, o lugares de acceso público. Para esto deben de disponer del software necesario</w:t>
      </w:r>
      <w:r w:rsidR="00BE65FC">
        <w:rPr>
          <w:rFonts w:ascii="Arial" w:hAnsi="Arial"/>
          <w:noProof w:val="0"/>
        </w:rPr>
        <w:t>,</w:t>
      </w:r>
      <w:r>
        <w:rPr>
          <w:rFonts w:ascii="Arial" w:hAnsi="Arial"/>
          <w:noProof w:val="0"/>
        </w:rPr>
        <w:t xml:space="preserve"> </w:t>
      </w:r>
      <w:r w:rsidR="00BE65FC">
        <w:rPr>
          <w:rFonts w:ascii="Arial" w:hAnsi="Arial"/>
          <w:noProof w:val="0"/>
        </w:rPr>
        <w:t xml:space="preserve">que </w:t>
      </w:r>
      <w:r>
        <w:rPr>
          <w:rFonts w:ascii="Arial" w:hAnsi="Arial"/>
          <w:noProof w:val="0"/>
        </w:rPr>
        <w:t xml:space="preserve">incluyen un conjunto de aplicaciones necesarias para establecer </w:t>
      </w:r>
      <w:r w:rsidR="00BE65FC">
        <w:rPr>
          <w:rFonts w:ascii="Arial" w:hAnsi="Arial"/>
          <w:noProof w:val="0"/>
        </w:rPr>
        <w:t xml:space="preserve">y mantener </w:t>
      </w:r>
      <w:r>
        <w:rPr>
          <w:rFonts w:ascii="Arial" w:hAnsi="Arial"/>
          <w:noProof w:val="0"/>
        </w:rPr>
        <w:t>la conexión.</w:t>
      </w:r>
    </w:p>
    <w:p w:rsidR="00730A73" w:rsidRDefault="00730A73">
      <w:pPr>
        <w:rPr>
          <w:rFonts w:ascii="Arial" w:hAnsi="Arial"/>
          <w:noProof w:val="0"/>
        </w:rPr>
      </w:pPr>
    </w:p>
    <w:p w:rsidR="00730A73" w:rsidRDefault="00730A73">
      <w:pPr>
        <w:rPr>
          <w:rFonts w:ascii="Arial" w:hAnsi="Arial"/>
          <w:noProof w:val="0"/>
        </w:rPr>
      </w:pPr>
      <w:r>
        <w:rPr>
          <w:rFonts w:ascii="Arial" w:hAnsi="Arial"/>
          <w:noProof w:val="0"/>
        </w:rPr>
        <w:t xml:space="preserve">Los softwares de conexión, en combinación con los navegadores </w:t>
      </w:r>
      <w:r w:rsidR="00085C2B">
        <w:rPr>
          <w:rFonts w:ascii="Arial" w:hAnsi="Arial"/>
          <w:noProof w:val="0"/>
        </w:rPr>
        <w:t>Web</w:t>
      </w:r>
      <w:r>
        <w:rPr>
          <w:rFonts w:ascii="Arial" w:hAnsi="Arial"/>
          <w:noProof w:val="0"/>
        </w:rPr>
        <w:t xml:space="preserve"> </w:t>
      </w:r>
      <w:r w:rsidR="00BE65FC">
        <w:rPr>
          <w:rFonts w:ascii="Arial" w:hAnsi="Arial"/>
          <w:noProof w:val="0"/>
        </w:rPr>
        <w:t xml:space="preserve">o browser </w:t>
      </w:r>
      <w:r>
        <w:rPr>
          <w:rFonts w:ascii="Arial" w:hAnsi="Arial"/>
          <w:noProof w:val="0"/>
        </w:rPr>
        <w:t xml:space="preserve">permiten a los usuarios el acceso a Internet, y a sus servicios. </w:t>
      </w:r>
      <w:r w:rsidR="00BE65FC">
        <w:rPr>
          <w:rFonts w:ascii="Arial" w:hAnsi="Arial"/>
          <w:noProof w:val="0"/>
        </w:rPr>
        <w:t xml:space="preserve">Los </w:t>
      </w:r>
      <w:r>
        <w:rPr>
          <w:rFonts w:ascii="Arial" w:hAnsi="Arial"/>
          <w:noProof w:val="0"/>
        </w:rPr>
        <w:t>navegadores implementan HTML (</w:t>
      </w:r>
      <w:r w:rsidR="00085C2B">
        <w:rPr>
          <w:rFonts w:ascii="Arial" w:hAnsi="Arial"/>
          <w:noProof w:val="0"/>
        </w:rPr>
        <w:t>Web</w:t>
      </w:r>
      <w:r>
        <w:rPr>
          <w:rFonts w:ascii="Arial" w:hAnsi="Arial"/>
          <w:noProof w:val="0"/>
        </w:rPr>
        <w:t>), NNTP (noticias), FTP (transferencia de archivos) y MTP/POP3 (correo)</w:t>
      </w:r>
      <w:r w:rsidR="00BE65FC">
        <w:rPr>
          <w:rFonts w:ascii="Arial" w:hAnsi="Arial"/>
          <w:noProof w:val="0"/>
        </w:rPr>
        <w:t>.</w:t>
      </w:r>
    </w:p>
    <w:p w:rsidR="00122478" w:rsidRDefault="00122478">
      <w:pPr>
        <w:rPr>
          <w:rFonts w:ascii="Arial" w:hAnsi="Arial"/>
          <w:noProof w:val="0"/>
        </w:rPr>
      </w:pPr>
    </w:p>
    <w:p w:rsidR="00730A73" w:rsidRDefault="00730A73">
      <w:pPr>
        <w:pStyle w:val="Ttulo2"/>
        <w:rPr>
          <w:rFonts w:ascii="Arial" w:hAnsi="Arial"/>
          <w:noProof w:val="0"/>
        </w:rPr>
      </w:pPr>
      <w:bookmarkStart w:id="38" w:name="_Toc88901296"/>
      <w:bookmarkStart w:id="39" w:name="_Toc90742731"/>
      <w:bookmarkStart w:id="40" w:name="_Toc98676121"/>
      <w:bookmarkStart w:id="41" w:name="_Toc101926354"/>
      <w:bookmarkStart w:id="42" w:name="_Toc105057966"/>
      <w:bookmarkStart w:id="43" w:name="_Toc107736318"/>
      <w:r>
        <w:rPr>
          <w:rFonts w:ascii="Arial" w:hAnsi="Arial"/>
          <w:noProof w:val="0"/>
        </w:rPr>
        <w:t>Visión del Proveedor</w:t>
      </w:r>
      <w:bookmarkEnd w:id="38"/>
      <w:bookmarkEnd w:id="39"/>
      <w:bookmarkEnd w:id="40"/>
      <w:bookmarkEnd w:id="41"/>
      <w:bookmarkEnd w:id="42"/>
      <w:bookmarkEnd w:id="43"/>
    </w:p>
    <w:p w:rsidR="00730A73" w:rsidRDefault="00BE65FC">
      <w:pPr>
        <w:rPr>
          <w:rFonts w:ascii="Arial" w:hAnsi="Arial"/>
          <w:noProof w:val="0"/>
        </w:rPr>
      </w:pPr>
      <w:r>
        <w:rPr>
          <w:rFonts w:ascii="Arial" w:hAnsi="Arial"/>
          <w:noProof w:val="0"/>
        </w:rPr>
        <w:t>E</w:t>
      </w:r>
      <w:r w:rsidR="00730A73">
        <w:rPr>
          <w:rFonts w:ascii="Arial" w:hAnsi="Arial"/>
          <w:noProof w:val="0"/>
        </w:rPr>
        <w:t xml:space="preserve">s </w:t>
      </w:r>
      <w:r w:rsidR="005245A8">
        <w:rPr>
          <w:rFonts w:ascii="Arial" w:hAnsi="Arial"/>
          <w:noProof w:val="0"/>
        </w:rPr>
        <w:t xml:space="preserve">el </w:t>
      </w:r>
      <w:r w:rsidR="00730A73">
        <w:rPr>
          <w:rFonts w:ascii="Arial" w:hAnsi="Arial"/>
          <w:noProof w:val="0"/>
        </w:rPr>
        <w:t xml:space="preserve">quien se encarga de entregar la conectividad a sus clientes. </w:t>
      </w:r>
      <w:r w:rsidR="005245A8">
        <w:rPr>
          <w:rFonts w:ascii="Arial" w:hAnsi="Arial"/>
          <w:noProof w:val="0"/>
        </w:rPr>
        <w:t xml:space="preserve">No existe una </w:t>
      </w:r>
      <w:r w:rsidR="00730A73">
        <w:rPr>
          <w:rFonts w:ascii="Arial" w:hAnsi="Arial"/>
          <w:noProof w:val="0"/>
        </w:rPr>
        <w:t xml:space="preserve">gran </w:t>
      </w:r>
      <w:r w:rsidR="005245A8">
        <w:rPr>
          <w:rFonts w:ascii="Arial" w:hAnsi="Arial"/>
          <w:noProof w:val="0"/>
        </w:rPr>
        <w:t xml:space="preserve">diferencia </w:t>
      </w:r>
      <w:r w:rsidR="00730A73">
        <w:rPr>
          <w:rFonts w:ascii="Arial" w:hAnsi="Arial"/>
          <w:noProof w:val="0"/>
        </w:rPr>
        <w:t xml:space="preserve">entre un ISP y cualquier computador que esté en Internet. La única funcionalidad que marca la diferencia, es que el ISP es capaz de permitir la conexión de otros computadores a </w:t>
      </w:r>
      <w:r w:rsidR="00730A73">
        <w:rPr>
          <w:rFonts w:ascii="Arial" w:hAnsi="Arial"/>
          <w:noProof w:val="0"/>
        </w:rPr>
        <w:lastRenderedPageBreak/>
        <w:t xml:space="preserve">través de él, misión que podría asumir cualquier ordenador que posea conexión a Internet. Esta “capacidad especial” se debe a que el “computador ISP”, posee los permisos necesarios para interactuar con otros elementos de la red, tales como </w:t>
      </w:r>
      <w:r w:rsidR="00085C2B">
        <w:rPr>
          <w:rFonts w:ascii="Arial" w:hAnsi="Arial"/>
          <w:noProof w:val="0"/>
        </w:rPr>
        <w:t>módems</w:t>
      </w:r>
      <w:r w:rsidR="00730A73">
        <w:rPr>
          <w:rFonts w:ascii="Arial" w:hAnsi="Arial"/>
          <w:noProof w:val="0"/>
        </w:rPr>
        <w:t>, routers o switches, que son los dispositivos que permiten el acceso a los clientes.</w:t>
      </w:r>
    </w:p>
    <w:p w:rsidR="00730A73" w:rsidRDefault="00730A73">
      <w:pPr>
        <w:rPr>
          <w:rFonts w:ascii="Arial" w:hAnsi="Arial"/>
          <w:noProof w:val="0"/>
        </w:rPr>
      </w:pPr>
    </w:p>
    <w:p w:rsidR="00730A73" w:rsidRDefault="005245A8">
      <w:pPr>
        <w:rPr>
          <w:rFonts w:ascii="Arial" w:hAnsi="Arial"/>
          <w:noProof w:val="0"/>
        </w:rPr>
      </w:pPr>
      <w:r>
        <w:rPr>
          <w:rFonts w:ascii="Arial" w:hAnsi="Arial"/>
          <w:noProof w:val="0"/>
        </w:rPr>
        <w:t>Los</w:t>
      </w:r>
      <w:r w:rsidR="00730A73">
        <w:rPr>
          <w:rFonts w:ascii="Arial" w:hAnsi="Arial"/>
          <w:noProof w:val="0"/>
        </w:rPr>
        <w:t xml:space="preserve"> ISP ofrece</w:t>
      </w:r>
      <w:r>
        <w:rPr>
          <w:rFonts w:ascii="Arial" w:hAnsi="Arial"/>
          <w:noProof w:val="0"/>
        </w:rPr>
        <w:t>n</w:t>
      </w:r>
      <w:r w:rsidR="00730A73">
        <w:rPr>
          <w:rFonts w:ascii="Arial" w:hAnsi="Arial"/>
          <w:noProof w:val="0"/>
        </w:rPr>
        <w:t xml:space="preserve"> servicios </w:t>
      </w:r>
      <w:r>
        <w:rPr>
          <w:rFonts w:ascii="Arial" w:hAnsi="Arial"/>
          <w:noProof w:val="0"/>
        </w:rPr>
        <w:t xml:space="preserve">de </w:t>
      </w:r>
      <w:r w:rsidR="00730A73">
        <w:rPr>
          <w:rFonts w:ascii="Arial" w:hAnsi="Arial"/>
          <w:noProof w:val="0"/>
        </w:rPr>
        <w:t xml:space="preserve">Internet, que son implementados en </w:t>
      </w:r>
      <w:r>
        <w:rPr>
          <w:rFonts w:ascii="Arial" w:hAnsi="Arial"/>
          <w:noProof w:val="0"/>
        </w:rPr>
        <w:t xml:space="preserve">un grupo de </w:t>
      </w:r>
      <w:r w:rsidR="00730A73">
        <w:rPr>
          <w:rFonts w:ascii="Arial" w:hAnsi="Arial"/>
          <w:noProof w:val="0"/>
        </w:rPr>
        <w:t xml:space="preserve"> servidores, los que forman la red interna del ISP.</w:t>
      </w:r>
    </w:p>
    <w:p w:rsidR="00730A73" w:rsidRDefault="00730A73">
      <w:pPr>
        <w:rPr>
          <w:rFonts w:ascii="Arial" w:hAnsi="Arial"/>
          <w:noProof w:val="0"/>
        </w:rPr>
      </w:pPr>
      <w:r>
        <w:rPr>
          <w:rFonts w:ascii="Arial" w:hAnsi="Arial"/>
          <w:noProof w:val="0"/>
        </w:rPr>
        <w:t>Para facilitar el análisis, el problema se subdivide en varios aspectos:</w:t>
      </w:r>
    </w:p>
    <w:p w:rsidR="00730A73" w:rsidRDefault="00730A73" w:rsidP="00703D62">
      <w:pPr>
        <w:numPr>
          <w:ilvl w:val="0"/>
          <w:numId w:val="3"/>
        </w:numPr>
        <w:rPr>
          <w:rFonts w:ascii="Arial" w:hAnsi="Arial"/>
          <w:noProof w:val="0"/>
        </w:rPr>
      </w:pPr>
      <w:r>
        <w:rPr>
          <w:rFonts w:ascii="Arial" w:hAnsi="Arial"/>
          <w:noProof w:val="0"/>
        </w:rPr>
        <w:t>Diseño de la red interna del ISP.</w:t>
      </w:r>
    </w:p>
    <w:p w:rsidR="00730A73" w:rsidRDefault="00730A73" w:rsidP="00703D62">
      <w:pPr>
        <w:numPr>
          <w:ilvl w:val="0"/>
          <w:numId w:val="3"/>
        </w:numPr>
        <w:rPr>
          <w:rFonts w:ascii="Arial" w:hAnsi="Arial"/>
          <w:noProof w:val="0"/>
        </w:rPr>
      </w:pPr>
      <w:r>
        <w:rPr>
          <w:rFonts w:ascii="Arial" w:hAnsi="Arial"/>
          <w:noProof w:val="0"/>
        </w:rPr>
        <w:t>Canal de conexión hacia la Internet.</w:t>
      </w:r>
    </w:p>
    <w:p w:rsidR="00730A73" w:rsidRDefault="00730A73" w:rsidP="00703D62">
      <w:pPr>
        <w:numPr>
          <w:ilvl w:val="0"/>
          <w:numId w:val="3"/>
        </w:numPr>
        <w:rPr>
          <w:rFonts w:ascii="Arial" w:hAnsi="Arial"/>
          <w:noProof w:val="0"/>
        </w:rPr>
      </w:pPr>
      <w:r>
        <w:rPr>
          <w:rFonts w:ascii="Arial" w:hAnsi="Arial"/>
          <w:noProof w:val="0"/>
        </w:rPr>
        <w:t>Canales de acceso hacia sus clientes.</w:t>
      </w:r>
    </w:p>
    <w:p w:rsidR="00730A73" w:rsidRDefault="00730A73" w:rsidP="00703D62">
      <w:pPr>
        <w:numPr>
          <w:ilvl w:val="0"/>
          <w:numId w:val="3"/>
        </w:numPr>
        <w:rPr>
          <w:rFonts w:ascii="Arial" w:hAnsi="Arial"/>
          <w:noProof w:val="0"/>
        </w:rPr>
      </w:pPr>
      <w:r>
        <w:rPr>
          <w:rFonts w:ascii="Arial" w:hAnsi="Arial"/>
          <w:noProof w:val="0"/>
        </w:rPr>
        <w:t>Planificación de los servicios prestados.</w:t>
      </w:r>
    </w:p>
    <w:p w:rsidR="00730A73" w:rsidRDefault="00730A73" w:rsidP="00703D62">
      <w:pPr>
        <w:numPr>
          <w:ilvl w:val="0"/>
          <w:numId w:val="3"/>
        </w:numPr>
        <w:rPr>
          <w:rFonts w:ascii="Arial" w:hAnsi="Arial"/>
          <w:noProof w:val="0"/>
        </w:rPr>
      </w:pPr>
      <w:r>
        <w:rPr>
          <w:rFonts w:ascii="Arial" w:hAnsi="Arial"/>
          <w:noProof w:val="0"/>
        </w:rPr>
        <w:t>Mecanismos de seguridad.</w:t>
      </w:r>
    </w:p>
    <w:p w:rsidR="00122478" w:rsidRDefault="00122478">
      <w:pPr>
        <w:rPr>
          <w:rFonts w:ascii="Arial" w:hAnsi="Arial"/>
          <w:noProof w:val="0"/>
        </w:rPr>
      </w:pPr>
    </w:p>
    <w:p w:rsidR="00730A73" w:rsidRDefault="00085C2B">
      <w:pPr>
        <w:rPr>
          <w:rFonts w:ascii="Arial" w:hAnsi="Arial"/>
          <w:noProof w:val="0"/>
        </w:rPr>
      </w:pPr>
      <w:r>
        <w:rPr>
          <w:rFonts w:ascii="Arial" w:hAnsi="Arial"/>
          <w:noProof w:val="0"/>
        </w:rPr>
        <w:t>Los principales objetivos de un ISP son:</w:t>
      </w:r>
    </w:p>
    <w:p w:rsidR="00730A73" w:rsidRDefault="005245A8" w:rsidP="00703D62">
      <w:pPr>
        <w:numPr>
          <w:ilvl w:val="0"/>
          <w:numId w:val="4"/>
        </w:numPr>
        <w:rPr>
          <w:rFonts w:ascii="Arial" w:hAnsi="Arial"/>
          <w:noProof w:val="0"/>
        </w:rPr>
      </w:pPr>
      <w:r>
        <w:rPr>
          <w:rFonts w:ascii="Arial" w:hAnsi="Arial"/>
          <w:noProof w:val="0"/>
        </w:rPr>
        <w:t xml:space="preserve">Siempre debe mantener la conectividad entre la </w:t>
      </w:r>
      <w:r w:rsidR="00085C2B">
        <w:rPr>
          <w:rFonts w:ascii="Arial" w:hAnsi="Arial"/>
          <w:noProof w:val="0"/>
        </w:rPr>
        <w:t>Internet</w:t>
      </w:r>
      <w:r>
        <w:rPr>
          <w:rFonts w:ascii="Arial" w:hAnsi="Arial"/>
          <w:noProof w:val="0"/>
        </w:rPr>
        <w:t xml:space="preserve"> y sus clientes</w:t>
      </w:r>
      <w:r w:rsidR="00730A73">
        <w:rPr>
          <w:rFonts w:ascii="Arial" w:hAnsi="Arial"/>
          <w:noProof w:val="0"/>
        </w:rPr>
        <w:t>.</w:t>
      </w:r>
    </w:p>
    <w:p w:rsidR="005245A8" w:rsidRDefault="005245A8" w:rsidP="00703D62">
      <w:pPr>
        <w:numPr>
          <w:ilvl w:val="0"/>
          <w:numId w:val="4"/>
        </w:numPr>
        <w:rPr>
          <w:rFonts w:ascii="Arial" w:hAnsi="Arial"/>
          <w:noProof w:val="0"/>
        </w:rPr>
      </w:pPr>
      <w:r>
        <w:rPr>
          <w:rFonts w:ascii="Arial" w:hAnsi="Arial"/>
          <w:noProof w:val="0"/>
        </w:rPr>
        <w:t>Mantener siempre disponible los servicios básicos de un ISP.</w:t>
      </w:r>
    </w:p>
    <w:p w:rsidR="00730A73" w:rsidRDefault="00730A73">
      <w:pPr>
        <w:rPr>
          <w:rFonts w:ascii="Arial" w:hAnsi="Arial"/>
          <w:noProof w:val="0"/>
        </w:rPr>
      </w:pPr>
    </w:p>
    <w:p w:rsidR="005245A8" w:rsidRDefault="005245A8" w:rsidP="005245A8">
      <w:pPr>
        <w:rPr>
          <w:rFonts w:ascii="Arial" w:hAnsi="Arial"/>
          <w:noProof w:val="0"/>
        </w:rPr>
      </w:pPr>
      <w:r>
        <w:rPr>
          <w:rFonts w:ascii="Arial" w:hAnsi="Arial"/>
          <w:noProof w:val="0"/>
        </w:rPr>
        <w:t>Los elementos básicos para u</w:t>
      </w:r>
      <w:r w:rsidR="00730A73">
        <w:rPr>
          <w:rFonts w:ascii="Arial" w:hAnsi="Arial"/>
          <w:noProof w:val="0"/>
        </w:rPr>
        <w:t>n ISP</w:t>
      </w:r>
      <w:r>
        <w:rPr>
          <w:rFonts w:ascii="Arial" w:hAnsi="Arial"/>
          <w:noProof w:val="0"/>
        </w:rPr>
        <w:t xml:space="preserve"> </w:t>
      </w:r>
      <w:r w:rsidR="00085C2B">
        <w:rPr>
          <w:rFonts w:ascii="Arial" w:hAnsi="Arial"/>
          <w:noProof w:val="0"/>
        </w:rPr>
        <w:t>son:</w:t>
      </w:r>
    </w:p>
    <w:p w:rsidR="00730A73" w:rsidRDefault="00730A73" w:rsidP="00703D62">
      <w:pPr>
        <w:numPr>
          <w:ilvl w:val="0"/>
          <w:numId w:val="4"/>
        </w:numPr>
        <w:rPr>
          <w:rFonts w:ascii="Arial" w:hAnsi="Arial"/>
          <w:noProof w:val="0"/>
        </w:rPr>
      </w:pPr>
      <w:r>
        <w:rPr>
          <w:rFonts w:ascii="Arial" w:hAnsi="Arial"/>
          <w:noProof w:val="0"/>
        </w:rPr>
        <w:t>Canal de acceso Cliente – ISP.</w:t>
      </w:r>
    </w:p>
    <w:p w:rsidR="00730A73" w:rsidRDefault="00730A73" w:rsidP="00703D62">
      <w:pPr>
        <w:numPr>
          <w:ilvl w:val="0"/>
          <w:numId w:val="2"/>
        </w:numPr>
        <w:rPr>
          <w:rFonts w:ascii="Arial" w:hAnsi="Arial"/>
          <w:noProof w:val="0"/>
        </w:rPr>
      </w:pPr>
      <w:r>
        <w:rPr>
          <w:rFonts w:ascii="Arial" w:hAnsi="Arial"/>
          <w:noProof w:val="0"/>
        </w:rPr>
        <w:lastRenderedPageBreak/>
        <w:t>Canal de acceso ISP – Internet.</w:t>
      </w:r>
    </w:p>
    <w:p w:rsidR="00730A73" w:rsidRDefault="00730A73" w:rsidP="00703D62">
      <w:pPr>
        <w:numPr>
          <w:ilvl w:val="0"/>
          <w:numId w:val="2"/>
        </w:numPr>
        <w:rPr>
          <w:rFonts w:ascii="Arial" w:hAnsi="Arial"/>
          <w:noProof w:val="0"/>
        </w:rPr>
      </w:pPr>
      <w:r>
        <w:rPr>
          <w:rFonts w:ascii="Arial" w:hAnsi="Arial"/>
          <w:noProof w:val="0"/>
        </w:rPr>
        <w:t>Servicios básicos (resolución de nombres).</w:t>
      </w:r>
    </w:p>
    <w:p w:rsidR="005245A8" w:rsidRDefault="005245A8" w:rsidP="00703D62">
      <w:pPr>
        <w:numPr>
          <w:ilvl w:val="0"/>
          <w:numId w:val="2"/>
        </w:numPr>
        <w:rPr>
          <w:rFonts w:ascii="Arial" w:hAnsi="Arial"/>
          <w:noProof w:val="0"/>
        </w:rPr>
      </w:pPr>
      <w:r>
        <w:rPr>
          <w:rFonts w:ascii="Arial" w:hAnsi="Arial"/>
          <w:noProof w:val="0"/>
        </w:rPr>
        <w:t>Seguridades de acceso a los servicios</w:t>
      </w:r>
    </w:p>
    <w:p w:rsidR="00122478" w:rsidRDefault="00122478">
      <w:pPr>
        <w:rPr>
          <w:rFonts w:ascii="Arial" w:hAnsi="Arial"/>
          <w:noProof w:val="0"/>
        </w:rPr>
      </w:pPr>
    </w:p>
    <w:p w:rsidR="00730A73" w:rsidRDefault="00730A73">
      <w:pPr>
        <w:rPr>
          <w:rFonts w:ascii="Arial" w:hAnsi="Arial"/>
          <w:noProof w:val="0"/>
        </w:rPr>
      </w:pPr>
      <w:r>
        <w:rPr>
          <w:rFonts w:ascii="Arial" w:hAnsi="Arial"/>
          <w:noProof w:val="0"/>
        </w:rPr>
        <w:t>Para el caso en que se quieran mayores prestaciones o entregar una mejor calidad de servicio, entra en juego el diseño de la red interna del ISP y la planificación de los servicios que se ofrecerán a los usuarios.</w:t>
      </w:r>
    </w:p>
    <w:p w:rsidR="00730A73" w:rsidRDefault="00730A73">
      <w:pPr>
        <w:rPr>
          <w:rFonts w:ascii="Arial" w:hAnsi="Arial"/>
          <w:noProof w:val="0"/>
        </w:rPr>
      </w:pPr>
    </w:p>
    <w:p w:rsidR="00375141" w:rsidRDefault="00375141">
      <w:pPr>
        <w:rPr>
          <w:rFonts w:ascii="Arial" w:hAnsi="Arial"/>
          <w:noProof w:val="0"/>
        </w:rPr>
      </w:pPr>
      <w:r>
        <w:rPr>
          <w:rFonts w:ascii="Arial" w:hAnsi="Arial"/>
          <w:noProof w:val="0"/>
        </w:rPr>
        <w:t xml:space="preserve">En el análisis de estudio de un ISP debe </w:t>
      </w:r>
      <w:r w:rsidR="00085C2B">
        <w:rPr>
          <w:rFonts w:ascii="Arial" w:hAnsi="Arial"/>
          <w:noProof w:val="0"/>
        </w:rPr>
        <w:t>considera</w:t>
      </w:r>
      <w:r w:rsidR="00122478">
        <w:rPr>
          <w:rFonts w:ascii="Arial" w:hAnsi="Arial"/>
          <w:noProof w:val="0"/>
        </w:rPr>
        <w:t>rse</w:t>
      </w:r>
      <w:r>
        <w:rPr>
          <w:rFonts w:ascii="Arial" w:hAnsi="Arial"/>
          <w:noProof w:val="0"/>
        </w:rPr>
        <w:t xml:space="preserve"> lo siguiente</w:t>
      </w:r>
      <w:r w:rsidR="00122478">
        <w:rPr>
          <w:rFonts w:ascii="Arial" w:hAnsi="Arial"/>
          <w:noProof w:val="0"/>
        </w:rPr>
        <w:t>:</w:t>
      </w:r>
    </w:p>
    <w:p w:rsidR="00730A73" w:rsidRDefault="00730A73" w:rsidP="00703D62">
      <w:pPr>
        <w:numPr>
          <w:ilvl w:val="0"/>
          <w:numId w:val="5"/>
        </w:numPr>
        <w:rPr>
          <w:rFonts w:ascii="Arial" w:hAnsi="Arial"/>
          <w:noProof w:val="0"/>
        </w:rPr>
      </w:pPr>
      <w:r>
        <w:rPr>
          <w:rFonts w:ascii="Arial" w:hAnsi="Arial"/>
          <w:noProof w:val="0"/>
        </w:rPr>
        <w:t>Cuál es el número de clientes conmutados y dedicados.</w:t>
      </w:r>
    </w:p>
    <w:p w:rsidR="00730A73" w:rsidRDefault="00730A73" w:rsidP="00703D62">
      <w:pPr>
        <w:numPr>
          <w:ilvl w:val="0"/>
          <w:numId w:val="5"/>
        </w:numPr>
        <w:rPr>
          <w:rFonts w:ascii="Arial" w:hAnsi="Arial"/>
          <w:noProof w:val="0"/>
        </w:rPr>
      </w:pPr>
      <w:r>
        <w:rPr>
          <w:rFonts w:ascii="Arial" w:hAnsi="Arial"/>
          <w:noProof w:val="0"/>
        </w:rPr>
        <w:t>Cuál es el ancho de banda asignado a los clientes.</w:t>
      </w:r>
    </w:p>
    <w:p w:rsidR="00730A73" w:rsidRDefault="00730A73" w:rsidP="00703D62">
      <w:pPr>
        <w:numPr>
          <w:ilvl w:val="0"/>
          <w:numId w:val="5"/>
        </w:numPr>
        <w:rPr>
          <w:rFonts w:ascii="Arial" w:hAnsi="Arial"/>
          <w:noProof w:val="0"/>
        </w:rPr>
      </w:pPr>
      <w:r>
        <w:rPr>
          <w:rFonts w:ascii="Arial" w:hAnsi="Arial"/>
          <w:noProof w:val="0"/>
        </w:rPr>
        <w:t>Cuáles servicios se prestarán en forma local desde la red interna, y cuáles desde Internet.</w:t>
      </w:r>
    </w:p>
    <w:p w:rsidR="00730A73" w:rsidRDefault="00122478" w:rsidP="00703D62">
      <w:pPr>
        <w:numPr>
          <w:ilvl w:val="0"/>
          <w:numId w:val="5"/>
        </w:numPr>
        <w:rPr>
          <w:rFonts w:ascii="Arial" w:hAnsi="Arial"/>
          <w:noProof w:val="0"/>
        </w:rPr>
      </w:pPr>
      <w:r>
        <w:rPr>
          <w:rFonts w:ascii="Arial" w:hAnsi="Arial"/>
          <w:noProof w:val="0"/>
        </w:rPr>
        <w:t>Cual es la e</w:t>
      </w:r>
      <w:r w:rsidR="00730A73">
        <w:rPr>
          <w:rFonts w:ascii="Arial" w:hAnsi="Arial"/>
          <w:noProof w:val="0"/>
        </w:rPr>
        <w:t>stimación absoluta y porcentual de tráfico local y externo.</w:t>
      </w:r>
    </w:p>
    <w:p w:rsidR="00730A73" w:rsidRDefault="00730A73" w:rsidP="00703D62">
      <w:pPr>
        <w:numPr>
          <w:ilvl w:val="0"/>
          <w:numId w:val="5"/>
        </w:numPr>
        <w:rPr>
          <w:rFonts w:ascii="Arial" w:hAnsi="Arial"/>
          <w:noProof w:val="0"/>
        </w:rPr>
      </w:pPr>
      <w:r>
        <w:rPr>
          <w:rFonts w:ascii="Arial" w:hAnsi="Arial"/>
          <w:noProof w:val="0"/>
        </w:rPr>
        <w:t>Qué nivel de tolerancia a fallas se desea para el Sitio.</w:t>
      </w:r>
    </w:p>
    <w:p w:rsidR="00730A73" w:rsidRDefault="00730A73" w:rsidP="00703D62">
      <w:pPr>
        <w:numPr>
          <w:ilvl w:val="0"/>
          <w:numId w:val="5"/>
        </w:numPr>
        <w:rPr>
          <w:rFonts w:ascii="Arial" w:hAnsi="Arial"/>
          <w:noProof w:val="0"/>
        </w:rPr>
      </w:pPr>
      <w:r>
        <w:rPr>
          <w:rFonts w:ascii="Arial" w:hAnsi="Arial"/>
          <w:noProof w:val="0"/>
        </w:rPr>
        <w:t>Qué tiempo promedio, y mínimo entre fallos se espera.</w:t>
      </w:r>
    </w:p>
    <w:p w:rsidR="00730A73" w:rsidRDefault="00122478" w:rsidP="00703D62">
      <w:pPr>
        <w:numPr>
          <w:ilvl w:val="0"/>
          <w:numId w:val="5"/>
        </w:numPr>
        <w:rPr>
          <w:rFonts w:ascii="Arial" w:hAnsi="Arial"/>
          <w:noProof w:val="0"/>
        </w:rPr>
      </w:pPr>
      <w:r>
        <w:rPr>
          <w:rFonts w:ascii="Arial" w:hAnsi="Arial"/>
          <w:noProof w:val="0"/>
        </w:rPr>
        <w:t xml:space="preserve">Cual será </w:t>
      </w:r>
      <w:r w:rsidR="00730A73">
        <w:rPr>
          <w:rFonts w:ascii="Arial" w:hAnsi="Arial"/>
          <w:noProof w:val="0"/>
        </w:rPr>
        <w:t xml:space="preserve">el tiempo de recuperación de </w:t>
      </w:r>
      <w:r>
        <w:rPr>
          <w:rFonts w:ascii="Arial" w:hAnsi="Arial"/>
          <w:noProof w:val="0"/>
        </w:rPr>
        <w:t xml:space="preserve">en </w:t>
      </w:r>
      <w:r w:rsidR="00730A73">
        <w:rPr>
          <w:rFonts w:ascii="Arial" w:hAnsi="Arial"/>
          <w:noProof w:val="0"/>
        </w:rPr>
        <w:t>fallos.</w:t>
      </w:r>
    </w:p>
    <w:p w:rsidR="00730A73" w:rsidRDefault="00730A73" w:rsidP="00703D62">
      <w:pPr>
        <w:numPr>
          <w:ilvl w:val="0"/>
          <w:numId w:val="5"/>
        </w:numPr>
        <w:rPr>
          <w:rFonts w:ascii="Arial" w:hAnsi="Arial"/>
          <w:noProof w:val="0"/>
        </w:rPr>
      </w:pPr>
      <w:r>
        <w:rPr>
          <w:rFonts w:ascii="Arial" w:hAnsi="Arial"/>
          <w:noProof w:val="0"/>
        </w:rPr>
        <w:t>Qué alternativas de redundancia se utilizarán, etc.</w:t>
      </w:r>
    </w:p>
    <w:p w:rsidR="00122478" w:rsidRDefault="00122478" w:rsidP="00122478">
      <w:pPr>
        <w:ind w:left="1040"/>
        <w:rPr>
          <w:rFonts w:ascii="Arial" w:hAnsi="Arial"/>
          <w:noProof w:val="0"/>
        </w:rPr>
      </w:pPr>
    </w:p>
    <w:p w:rsidR="00730A73" w:rsidRDefault="00730A73">
      <w:pPr>
        <w:rPr>
          <w:rFonts w:ascii="Arial" w:hAnsi="Arial"/>
          <w:noProof w:val="0"/>
        </w:rPr>
      </w:pPr>
      <w:r>
        <w:rPr>
          <w:rFonts w:ascii="Arial" w:hAnsi="Arial"/>
          <w:noProof w:val="0"/>
        </w:rPr>
        <w:t xml:space="preserve">Para la planificación de servicios se debe considerar desde la población objetivo, es decir, los requerimientos planteados por los </w:t>
      </w:r>
      <w:r>
        <w:rPr>
          <w:rFonts w:ascii="Arial" w:hAnsi="Arial"/>
          <w:noProof w:val="0"/>
        </w:rPr>
        <w:lastRenderedPageBreak/>
        <w:t>clientes, hasta el nivel de servicios que ofrece la competencia. Es importante destacar que en el corazón de los servicios se encuentra el de resolución de nombres (DNS)</w:t>
      </w:r>
      <w:r w:rsidR="00085C2B">
        <w:rPr>
          <w:rFonts w:ascii="Arial" w:hAnsi="Arial"/>
          <w:noProof w:val="0"/>
        </w:rPr>
        <w:t>, pues</w:t>
      </w:r>
      <w:r>
        <w:rPr>
          <w:rFonts w:ascii="Arial" w:hAnsi="Arial"/>
          <w:noProof w:val="0"/>
        </w:rPr>
        <w:t xml:space="preserve"> permite la traducción de nombres a direcciones IP y la traducción reversa, funcionalidad vital en el ambiente Internet y es un servicio que no puede faltar en un ISP.</w:t>
      </w:r>
    </w:p>
    <w:p w:rsidR="00730A73" w:rsidRDefault="00730A73">
      <w:pPr>
        <w:pStyle w:val="Ttulo2"/>
        <w:rPr>
          <w:rFonts w:ascii="Arial" w:hAnsi="Arial"/>
          <w:noProof w:val="0"/>
        </w:rPr>
      </w:pPr>
      <w:bookmarkStart w:id="44" w:name="_Toc88901298"/>
      <w:bookmarkStart w:id="45" w:name="_Toc90742733"/>
      <w:bookmarkStart w:id="46" w:name="_Toc98676123"/>
      <w:bookmarkStart w:id="47" w:name="_Toc101926357"/>
      <w:bookmarkStart w:id="48" w:name="_Toc105057969"/>
      <w:bookmarkStart w:id="49" w:name="_Toc107736319"/>
      <w:r>
        <w:rPr>
          <w:rFonts w:ascii="Arial" w:hAnsi="Arial"/>
          <w:noProof w:val="0"/>
        </w:rPr>
        <w:t>Estructura de un ISP</w:t>
      </w:r>
      <w:bookmarkEnd w:id="44"/>
      <w:bookmarkEnd w:id="45"/>
      <w:bookmarkEnd w:id="46"/>
      <w:bookmarkEnd w:id="47"/>
      <w:bookmarkEnd w:id="48"/>
      <w:bookmarkEnd w:id="49"/>
    </w:p>
    <w:p w:rsidR="00BB64D6" w:rsidRDefault="00730A73">
      <w:pPr>
        <w:rPr>
          <w:rFonts w:ascii="Arial" w:hAnsi="Arial"/>
          <w:noProof w:val="0"/>
        </w:rPr>
      </w:pPr>
      <w:r>
        <w:rPr>
          <w:rFonts w:ascii="Arial" w:hAnsi="Arial"/>
          <w:noProof w:val="0"/>
        </w:rPr>
        <w:t xml:space="preserve">La estructura y los servicios básicos de un ISP se muestran en la siguiente figura. </w:t>
      </w:r>
    </w:p>
    <w:p w:rsidR="00730A73" w:rsidRDefault="00730A73">
      <w:pPr>
        <w:rPr>
          <w:rFonts w:ascii="Arial" w:hAnsi="Arial"/>
          <w:noProof w:val="0"/>
        </w:rPr>
      </w:pPr>
      <w:r>
        <w:rPr>
          <w:rFonts w:ascii="Arial" w:hAnsi="Arial"/>
          <w:noProof w:val="0"/>
        </w:rPr>
        <w:object w:dxaOrig="5991" w:dyaOrig="5377">
          <v:shape id="_x0000_i1026" type="#_x0000_t75" style="width:353.25pt;height:317.25pt" o:ole="">
            <v:imagedata r:id="rId10" o:title=""/>
          </v:shape>
          <o:OLEObject Type="Embed" ProgID="Visio.Drawing.6" ShapeID="_x0000_i1026" DrawAspect="Content" ObjectID="_1307438154" r:id="rId11"/>
        </w:object>
      </w:r>
    </w:p>
    <w:p w:rsidR="00730A73" w:rsidRDefault="00730A73" w:rsidP="001B70E4">
      <w:pPr>
        <w:pStyle w:val="TituloFiguraCar"/>
        <w:rPr>
          <w:noProof w:val="0"/>
        </w:rPr>
      </w:pPr>
      <w:bookmarkStart w:id="50" w:name="_Toc105058165"/>
      <w:r>
        <w:rPr>
          <w:noProof w:val="0"/>
        </w:rPr>
        <w:t>Figura 2.</w:t>
      </w:r>
      <w:r w:rsidR="00122478">
        <w:rPr>
          <w:noProof w:val="0"/>
        </w:rPr>
        <w:t>3</w:t>
      </w:r>
      <w:r>
        <w:rPr>
          <w:noProof w:val="0"/>
        </w:rPr>
        <w:t>. Estructura de un ISP</w:t>
      </w:r>
      <w:bookmarkEnd w:id="50"/>
    </w:p>
    <w:p w:rsidR="001B70E4" w:rsidRDefault="001B70E4">
      <w:pPr>
        <w:rPr>
          <w:rFonts w:ascii="Arial" w:hAnsi="Arial"/>
          <w:noProof w:val="0"/>
        </w:rPr>
      </w:pPr>
    </w:p>
    <w:p w:rsidR="00BB64D6" w:rsidRDefault="00BB64D6">
      <w:pPr>
        <w:rPr>
          <w:rFonts w:ascii="Arial" w:hAnsi="Arial"/>
          <w:noProof w:val="0"/>
        </w:rPr>
      </w:pPr>
      <w:r>
        <w:rPr>
          <w:rFonts w:ascii="Arial" w:hAnsi="Arial"/>
          <w:noProof w:val="0"/>
        </w:rPr>
        <w:lastRenderedPageBreak/>
        <w:t xml:space="preserve">La estructura de un ISP esta formado por dos zonas </w:t>
      </w:r>
      <w:r w:rsidR="00730A73">
        <w:rPr>
          <w:rFonts w:ascii="Arial" w:hAnsi="Arial"/>
          <w:noProof w:val="0"/>
        </w:rPr>
        <w:t>importantes</w:t>
      </w:r>
      <w:r>
        <w:rPr>
          <w:rFonts w:ascii="Arial" w:hAnsi="Arial"/>
          <w:noProof w:val="0"/>
        </w:rPr>
        <w:t xml:space="preserve">: </w:t>
      </w:r>
    </w:p>
    <w:p w:rsidR="00711325" w:rsidRDefault="00711325" w:rsidP="00703D62">
      <w:pPr>
        <w:numPr>
          <w:ilvl w:val="0"/>
          <w:numId w:val="6"/>
        </w:numPr>
        <w:rPr>
          <w:rFonts w:ascii="Arial" w:hAnsi="Arial"/>
          <w:noProof w:val="0"/>
        </w:rPr>
      </w:pPr>
      <w:r>
        <w:rPr>
          <w:rFonts w:ascii="Arial" w:hAnsi="Arial"/>
          <w:noProof w:val="0"/>
        </w:rPr>
        <w:t>Administración</w:t>
      </w:r>
    </w:p>
    <w:p w:rsidR="00711325" w:rsidRDefault="00085C2B" w:rsidP="00703D62">
      <w:pPr>
        <w:numPr>
          <w:ilvl w:val="0"/>
          <w:numId w:val="6"/>
        </w:numPr>
        <w:rPr>
          <w:rFonts w:ascii="Arial" w:hAnsi="Arial"/>
          <w:noProof w:val="0"/>
        </w:rPr>
      </w:pPr>
      <w:r>
        <w:rPr>
          <w:rFonts w:ascii="Arial" w:hAnsi="Arial"/>
          <w:noProof w:val="0"/>
        </w:rPr>
        <w:t>Servicios.</w:t>
      </w:r>
    </w:p>
    <w:p w:rsidR="00730A73" w:rsidRDefault="00730A73" w:rsidP="00711325">
      <w:pPr>
        <w:rPr>
          <w:rFonts w:ascii="Arial" w:hAnsi="Arial"/>
          <w:noProof w:val="0"/>
        </w:rPr>
      </w:pPr>
      <w:r>
        <w:rPr>
          <w:rFonts w:ascii="Arial" w:hAnsi="Arial"/>
          <w:noProof w:val="0"/>
        </w:rPr>
        <w:t xml:space="preserve"> La zona dedicada a los servicios es la más frágil desde el punto de vista de la seguridad, puesto que está expuesta a todos los usuarios de la Internet que quieran acceder o utilizar un servicio determinado, </w:t>
      </w:r>
      <w:r w:rsidR="00085C2B">
        <w:rPr>
          <w:rFonts w:ascii="Arial" w:hAnsi="Arial"/>
          <w:noProof w:val="0"/>
        </w:rPr>
        <w:t>comúnmente</w:t>
      </w:r>
      <w:r w:rsidR="00711325">
        <w:rPr>
          <w:rFonts w:ascii="Arial" w:hAnsi="Arial"/>
          <w:noProof w:val="0"/>
        </w:rPr>
        <w:t xml:space="preserve"> </w:t>
      </w:r>
      <w:r>
        <w:rPr>
          <w:rFonts w:ascii="Arial" w:hAnsi="Arial"/>
          <w:noProof w:val="0"/>
        </w:rPr>
        <w:t>esta área se conoce como la zona desmilitarizada (DMZ). En cambio, la zona de administración debe ser la más protegida, de modo no recibir ataques de hackers.</w:t>
      </w:r>
    </w:p>
    <w:p w:rsidR="00730A73" w:rsidRDefault="00730A73">
      <w:pPr>
        <w:rPr>
          <w:rFonts w:ascii="Arial" w:hAnsi="Arial"/>
          <w:noProof w:val="0"/>
        </w:rPr>
      </w:pPr>
    </w:p>
    <w:p w:rsidR="00730A73" w:rsidRDefault="00730A73">
      <w:pPr>
        <w:rPr>
          <w:rFonts w:ascii="Arial" w:hAnsi="Arial"/>
          <w:noProof w:val="0"/>
        </w:rPr>
      </w:pPr>
      <w:r>
        <w:rPr>
          <w:rFonts w:ascii="Arial" w:hAnsi="Arial"/>
          <w:noProof w:val="0"/>
        </w:rPr>
        <w:t>En efecto, las estaciones que están en la zona de administración están facultadas a ingresar al resto de la plataforma ISP, de modo que si alguien puede tomar el control de las máquinas de  administración, puede controlar el ISP completo.</w:t>
      </w:r>
    </w:p>
    <w:p w:rsidR="00730A73" w:rsidRDefault="00730A73">
      <w:pPr>
        <w:rPr>
          <w:rFonts w:ascii="Arial" w:hAnsi="Arial"/>
          <w:noProof w:val="0"/>
        </w:rPr>
      </w:pPr>
    </w:p>
    <w:p w:rsidR="00730A73" w:rsidRDefault="00085C2B">
      <w:pPr>
        <w:rPr>
          <w:rFonts w:ascii="Arial" w:hAnsi="Arial"/>
          <w:noProof w:val="0"/>
        </w:rPr>
      </w:pPr>
      <w:r>
        <w:rPr>
          <w:rFonts w:ascii="Arial" w:hAnsi="Arial"/>
          <w:noProof w:val="0"/>
        </w:rPr>
        <w:t>A continuación</w:t>
      </w:r>
      <w:r w:rsidR="00730A73">
        <w:rPr>
          <w:rFonts w:ascii="Arial" w:hAnsi="Arial"/>
          <w:noProof w:val="0"/>
        </w:rPr>
        <w:t xml:space="preserve"> se encuentran los </w:t>
      </w:r>
      <w:r>
        <w:rPr>
          <w:rFonts w:ascii="Arial" w:hAnsi="Arial"/>
          <w:noProof w:val="0"/>
        </w:rPr>
        <w:t>gráficos</w:t>
      </w:r>
      <w:r w:rsidR="00730A73">
        <w:rPr>
          <w:rFonts w:ascii="Arial" w:hAnsi="Arial"/>
          <w:noProof w:val="0"/>
        </w:rPr>
        <w:t xml:space="preserve"> de cómo debería estar diseñada la conexión con los clientes y la parte interna de la empresa.</w:t>
      </w:r>
    </w:p>
    <w:p w:rsidR="00730A73" w:rsidRDefault="00730A73">
      <w:pPr>
        <w:rPr>
          <w:rFonts w:ascii="Arial" w:hAnsi="Arial"/>
          <w:noProof w:val="0"/>
        </w:rPr>
        <w:sectPr w:rsidR="00730A73" w:rsidSect="001B70E4">
          <w:headerReference w:type="default" r:id="rId12"/>
          <w:footerReference w:type="even" r:id="rId13"/>
          <w:footerReference w:type="default" r:id="rId14"/>
          <w:pgSz w:w="11906" w:h="16838" w:code="9"/>
          <w:pgMar w:top="2268" w:right="1361" w:bottom="2268" w:left="2268" w:header="720" w:footer="720" w:gutter="0"/>
          <w:pgNumType w:start="25"/>
          <w:cols w:space="708"/>
          <w:titlePg/>
          <w:docGrid w:linePitch="360"/>
        </w:sectPr>
      </w:pPr>
    </w:p>
    <w:p w:rsidR="00730A73" w:rsidRDefault="00730A73">
      <w:pPr>
        <w:pStyle w:val="Ttulo2"/>
        <w:rPr>
          <w:rFonts w:ascii="Arial" w:hAnsi="Arial"/>
          <w:noProof w:val="0"/>
        </w:rPr>
      </w:pPr>
      <w:bookmarkStart w:id="51" w:name="_Toc88901299"/>
      <w:bookmarkStart w:id="52" w:name="_Toc90742734"/>
      <w:bookmarkStart w:id="53" w:name="_Toc98676124"/>
      <w:bookmarkStart w:id="54" w:name="_Toc101926358"/>
      <w:bookmarkStart w:id="55" w:name="_Toc105057970"/>
      <w:bookmarkStart w:id="56" w:name="_Toc107736320"/>
      <w:r>
        <w:rPr>
          <w:rFonts w:ascii="Arial" w:hAnsi="Arial"/>
          <w:noProof w:val="0"/>
        </w:rPr>
        <w:lastRenderedPageBreak/>
        <w:t>Esquema de Conexión</w:t>
      </w:r>
      <w:bookmarkEnd w:id="51"/>
      <w:bookmarkEnd w:id="52"/>
      <w:bookmarkEnd w:id="53"/>
      <w:bookmarkEnd w:id="54"/>
      <w:bookmarkEnd w:id="55"/>
      <w:bookmarkEnd w:id="56"/>
    </w:p>
    <w:bookmarkStart w:id="57" w:name="_Toc105058166"/>
    <w:p w:rsidR="00730A73" w:rsidRDefault="00730A73" w:rsidP="001B70E4">
      <w:pPr>
        <w:pStyle w:val="TituloFiguraCar"/>
        <w:rPr>
          <w:rFonts w:ascii="Arial" w:hAnsi="Arial"/>
          <w:noProof w:val="0"/>
        </w:rPr>
      </w:pPr>
      <w:r>
        <w:rPr>
          <w:noProof w:val="0"/>
        </w:rPr>
        <w:object w:dxaOrig="11425" w:dyaOrig="7499">
          <v:shape id="_x0000_i1027" type="#_x0000_t75" style="width:571.5pt;height:354pt" o:ole="">
            <v:imagedata r:id="rId15" o:title=""/>
          </v:shape>
          <o:OLEObject Type="Embed" ProgID="Visio.Drawing.6" ShapeID="_x0000_i1027" DrawAspect="Content" ObjectID="_1307438155" r:id="rId16"/>
        </w:object>
      </w:r>
      <w:r>
        <w:rPr>
          <w:rFonts w:ascii="Arial" w:hAnsi="Arial"/>
          <w:noProof w:val="0"/>
        </w:rPr>
        <w:t xml:space="preserve"> </w:t>
      </w:r>
    </w:p>
    <w:p w:rsidR="00730A73" w:rsidRDefault="00730A73" w:rsidP="001B70E4">
      <w:pPr>
        <w:pStyle w:val="TituloFiguraCar"/>
        <w:rPr>
          <w:noProof w:val="0"/>
        </w:rPr>
      </w:pPr>
      <w:r>
        <w:rPr>
          <w:noProof w:val="0"/>
        </w:rPr>
        <w:t>Figura 2.</w:t>
      </w:r>
      <w:r w:rsidR="00122478">
        <w:rPr>
          <w:noProof w:val="0"/>
        </w:rPr>
        <w:t>4</w:t>
      </w:r>
      <w:r>
        <w:rPr>
          <w:noProof w:val="0"/>
        </w:rPr>
        <w:t>. Esquema de Enlaces</w:t>
      </w:r>
      <w:bookmarkEnd w:id="57"/>
    </w:p>
    <w:p w:rsidR="00730A73" w:rsidRDefault="00730A73">
      <w:pPr>
        <w:pStyle w:val="Ttulo2"/>
        <w:rPr>
          <w:rFonts w:ascii="Arial" w:hAnsi="Arial"/>
          <w:noProof w:val="0"/>
        </w:rPr>
      </w:pPr>
      <w:bookmarkStart w:id="58" w:name="_Toc519916367"/>
      <w:bookmarkStart w:id="59" w:name="_Toc519916890"/>
      <w:bookmarkStart w:id="60" w:name="_Toc519917009"/>
      <w:bookmarkStart w:id="61" w:name="_Toc519917056"/>
      <w:bookmarkStart w:id="62" w:name="_Toc519929795"/>
      <w:bookmarkStart w:id="63" w:name="_Toc524696773"/>
      <w:bookmarkStart w:id="64" w:name="_Toc88901300"/>
      <w:bookmarkStart w:id="65" w:name="_Toc90742735"/>
      <w:bookmarkStart w:id="66" w:name="_Toc98676125"/>
      <w:bookmarkStart w:id="67" w:name="_Toc101926359"/>
      <w:bookmarkStart w:id="68" w:name="_Toc105057971"/>
      <w:bookmarkStart w:id="69" w:name="_Toc107736321"/>
      <w:r>
        <w:rPr>
          <w:rFonts w:ascii="Arial" w:hAnsi="Arial"/>
          <w:noProof w:val="0"/>
        </w:rPr>
        <w:lastRenderedPageBreak/>
        <w:t>Distribución de las Oficinas</w:t>
      </w:r>
      <w:bookmarkEnd w:id="58"/>
      <w:bookmarkEnd w:id="59"/>
      <w:bookmarkEnd w:id="60"/>
      <w:bookmarkEnd w:id="61"/>
      <w:bookmarkEnd w:id="62"/>
      <w:bookmarkEnd w:id="63"/>
      <w:bookmarkEnd w:id="64"/>
      <w:bookmarkEnd w:id="65"/>
      <w:bookmarkEnd w:id="66"/>
      <w:bookmarkEnd w:id="67"/>
      <w:bookmarkEnd w:id="68"/>
      <w:bookmarkEnd w:id="69"/>
    </w:p>
    <w:p w:rsidR="00730A73" w:rsidRDefault="00730A73">
      <w:pPr>
        <w:rPr>
          <w:rFonts w:ascii="Arial" w:hAnsi="Arial"/>
          <w:noProof w:val="0"/>
        </w:rPr>
      </w:pPr>
      <w:r>
        <w:rPr>
          <w:rFonts w:ascii="Arial" w:hAnsi="Arial"/>
          <w:noProof w:val="0"/>
        </w:rPr>
        <w:pict>
          <v:shape id="_x0000_s3420" type="#_x0000_t202" style="position:absolute;left:0;text-align:left;margin-left:630pt;margin-top:17.85pt;width:54pt;height:54pt;z-index:251627008" o:allowincell="f" stroked="f">
            <v:textbox>
              <w:txbxContent>
                <w:p w:rsidR="00730A73" w:rsidRDefault="00730A73">
                  <w:pPr>
                    <w:ind w:left="0"/>
                    <w:rPr>
                      <w:sz w:val="20"/>
                    </w:rPr>
                  </w:pPr>
                  <w:r>
                    <w:rPr>
                      <w:sz w:val="20"/>
                    </w:rPr>
                    <w:t>HUB</w:t>
                  </w:r>
                </w:p>
                <w:p w:rsidR="00730A73" w:rsidRDefault="00730A73">
                  <w:pPr>
                    <w:ind w:left="0"/>
                    <w:rPr>
                      <w:sz w:val="20"/>
                    </w:rPr>
                  </w:pPr>
                  <w:r>
                    <w:rPr>
                      <w:sz w:val="20"/>
                    </w:rPr>
                    <w:t>Switch</w:t>
                  </w:r>
                </w:p>
              </w:txbxContent>
            </v:textbox>
          </v:shape>
        </w:pict>
      </w:r>
      <w:r>
        <w:rPr>
          <w:rFonts w:ascii="Arial" w:hAnsi="Arial"/>
          <w:noProof w:val="0"/>
          <w:sz w:val="20"/>
        </w:rPr>
        <w:pict>
          <v:group id="_x0000_s3411" style="position:absolute;left:0;text-align:left;margin-left:18pt;margin-top:8.85pt;width:645.2pt;height:374.35pt;z-index:251684352" coordorigin="1778,2421" coordsize="13306,7753" o:allowincell="f">
            <v:rect id="_x0000_s1824" style="position:absolute;left:1778;top:2421;width:13080;height:7700" o:regroupid="1" filled="f" fillcolor="#ff9" strokeweight="1.13pt">
              <v:fill color2="fill darken(118)" method="linear sigma" focus="-50%" type="gradient"/>
              <v:textbox style="mso-next-textbox:#_x0000_s1824">
                <w:txbxContent>
                  <w:p w:rsidR="00730A73" w:rsidRDefault="00730A73"/>
                  <w:p w:rsidR="00730A73" w:rsidRDefault="00730A73">
                    <w:pPr>
                      <w:pStyle w:val="Piedepgina"/>
                      <w:tabs>
                        <w:tab w:val="clear" w:pos="4252"/>
                        <w:tab w:val="clear" w:pos="8504"/>
                      </w:tabs>
                    </w:pPr>
                  </w:p>
                </w:txbxContent>
              </v:textbox>
            </v:rect>
            <v:rect id="_x0000_s1825" style="position:absolute;left:13223;top:9893;width:1472;height:281" o:regroupid="1" filled="f" stroked="f"/>
            <v:line id="_x0000_s1826" style="position:absolute" from="10070,2421" to="10072,4193" o:regroupid="1" strokeweight=".5pt"/>
            <v:line id="_x0000_s1827" style="position:absolute;flip:y" from="5515,5069" to="6216,5370" o:regroupid="1" strokeweight=".5pt"/>
            <v:shape id="_x0000_s1828" style="position:absolute;left:12559;top:3104;width:87;height:76" coordsize="36,36" o:regroupid="1" path="m,36l36,3,36,,,29r,7xe" filled="f" fillcolor="#9a9a9a" stroked="f">
              <v:path arrowok="t"/>
            </v:shape>
            <v:shape id="_x0000_s1829" style="position:absolute;left:12330;top:2609;width:326;height:65" coordsize="133,30" o:regroupid="1" path="m,30l31,,133,,98,30,,30xe" filled="f" fillcolor="#e6e6e6" stroked="f">
              <v:path arrowok="t"/>
            </v:shape>
            <v:shape id="_x0000_s1830" style="position:absolute;left:12571;top:2609;width:85;height:557" coordsize="35,261" o:regroupid="1" path="m,30l35,r,232l,261,,30xe" filled="f" fillcolor="#9a9a9a" stroked="f">
              <v:path arrowok="t"/>
            </v:shape>
            <v:rect id="_x0000_s1831" style="position:absolute;left:12330;top:2674;width:241;height:492" o:regroupid="1" filled="f" fillcolor="silver" strokeweight=".5pt"/>
            <v:shape id="_x0000_s1832" style="position:absolute;left:12352;top:2695;width:185;height:303" coordsize="75,142" o:regroupid="1" path="m75,l,,,142r,l,3r75,l75,xe" filled="f" fillcolor="silver" stroked="f">
              <v:path arrowok="t"/>
            </v:shape>
            <v:shape id="_x0000_s1833" style="position:absolute;left:12352;top:2701;width:185;height:297" coordsize="75,139" o:regroupid="1" path="m75,l,,,139r,l,3r75,l75,xe" filled="f" fillcolor="#c1c1c1" stroked="f">
              <v:path arrowok="t"/>
            </v:shape>
            <v:shape id="_x0000_s1834" style="position:absolute;left:12352;top:2708;width:185;height:290" coordsize="75,136" o:regroupid="1" path="m75,l,,,136r4,l4,4r71,l75,xe" filled="f" fillcolor="#c3c3c3" stroked="f">
              <v:path arrowok="t"/>
            </v:shape>
            <v:shape id="_x0000_s1835" style="position:absolute;left:12362;top:2718;width:175;height:280" coordsize="71,132" o:regroupid="1" path="m71,l,,,132r,l,3r71,l71,xe" filled="f" fillcolor="#c5c5c5" stroked="f">
              <v:path arrowok="t"/>
            </v:shape>
            <v:shape id="_x0000_s1836" style="position:absolute;left:12362;top:2722;width:175;height:276" coordsize="71,129" o:regroupid="1" path="m71,l,,,129r,l,3r71,l71,xe" filled="f" fillcolor="#c6c6c6" stroked="f">
              <v:path arrowok="t"/>
            </v:shape>
            <v:shape id="_x0000_s1837" style="position:absolute;left:12362;top:2729;width:175;height:269" coordsize="71,126" o:regroupid="1" path="m71,l,,,126r5,l5,4r66,l71,xe" filled="f" fillcolor="#c8c8c8" stroked="f">
              <v:path arrowok="t"/>
            </v:shape>
            <v:shape id="_x0000_s1838" style="position:absolute;left:12374;top:2738;width:163;height:260" coordsize="66,122" o:regroupid="1" path="m66,l,,,122r,l,3r66,l66,xe" filled="f" fillcolor="#c9c9c9" stroked="f">
              <v:path arrowok="t"/>
            </v:shape>
            <v:shape id="_x0000_s1839" style="position:absolute;left:12374;top:2745;width:163;height:253" coordsize="66,119" o:regroupid="1" path="m66,l,,,119r4,l4,3r62,l66,xe" filled="f" fillcolor="#cacaca" stroked="f">
              <v:path arrowok="t"/>
            </v:shape>
            <v:shape id="_x0000_s1840" style="position:absolute;left:12384;top:2750;width:153;height:248" coordsize="62,116" o:regroupid="1" path="m62,l,,,116r,l,3r62,l62,xe" filled="f" fillcolor="#ccc" stroked="f">
              <v:path arrowok="t"/>
            </v:shape>
            <v:shape id="_x0000_s1841" style="position:absolute;left:12384;top:2757;width:153;height:241" coordsize="62,113" o:regroupid="1" path="m62,l,,,113r,l,4r62,l62,xe" filled="f" fillcolor="#cdcdcd" stroked="f">
              <v:path arrowok="t"/>
            </v:shape>
            <v:shape id="_x0000_s1842" style="position:absolute;left:12384;top:2766;width:153;height:232" coordsize="62,109" o:regroupid="1" path="m62,l,,,109r4,l4,3r58,l62,xe" filled="f" fillcolor="#cecece" stroked="f">
              <v:path arrowok="t"/>
            </v:shape>
            <v:shape id="_x0000_s1843" style="position:absolute;left:12393;top:2773;width:144;height:225" coordsize="58,106" o:regroupid="1" path="m58,l,,,106r,l,3r58,l58,xe" filled="f" fillcolor="#cfcfcf" stroked="f">
              <v:path arrowok="t"/>
            </v:shape>
            <v:shape id="_x0000_s1844" style="position:absolute;left:12393;top:2777;width:144;height:221" coordsize="58,103" o:regroupid="1" path="m58,l,,,103r5,l5,4r53,l58,xe" filled="f" fillcolor="#d1d1d1" stroked="f">
              <v:path arrowok="t"/>
            </v:shape>
            <v:shape id="_x0000_s1845" style="position:absolute;left:12406;top:2786;width:131;height:212" coordsize="53,99" o:regroupid="1" path="m53,l,,,99r,l,3r53,l53,xe" filled="f" fillcolor="#d2d2d2" stroked="f">
              <v:path arrowok="t"/>
            </v:shape>
            <v:shape id="_x0000_s1846" style="position:absolute;left:12406;top:2793;width:131;height:205" coordsize="53,96" o:regroupid="1" path="m53,l,,,96r4,l4,3r49,l53,xe" filled="f" fillcolor="#d3d3d3" stroked="f">
              <v:path arrowok="t"/>
            </v:shape>
            <v:shape id="_x0000_s1847" style="position:absolute;left:12415;top:2800;width:122;height:198" coordsize="49,93" o:regroupid="1" path="m49,l,,,93r,l,4r49,l49,xe" filled="f" fillcolor="#d4d4d4" stroked="f">
              <v:path arrowok="t"/>
            </v:shape>
            <v:shape id="_x0000_s1848" style="position:absolute;left:12415;top:2807;width:122;height:191" coordsize="49,89" o:regroupid="1" path="m49,l,,,89r5,l5,6r44,l49,xe" filled="f" fillcolor="#d5d5d5" stroked="f">
              <v:path arrowok="t"/>
            </v:shape>
            <v:shape id="_x0000_s1849" style="position:absolute;left:12427;top:2821;width:110;height:177" coordsize="44,83" o:regroupid="1" path="m44,l,,,83r,l,4r44,l44,xe" filled="f" fillcolor="#d7d7d7" stroked="f">
              <v:path arrowok="t"/>
            </v:shape>
            <v:shape id="_x0000_s1850" style="position:absolute;left:12427;top:2830;width:110;height:168" coordsize="44,79" o:regroupid="1" path="m44,l,,,79r4,l4,3r40,l44,xe" filled="f" fillcolor="#d8d8d8" stroked="f">
              <v:path arrowok="t"/>
            </v:shape>
            <v:shape id="_x0000_s1851" style="position:absolute;left:12437;top:2835;width:100;height:163" coordsize="40,76" o:regroupid="1" path="m40,l,,,76r,l,7r40,l40,xe" filled="f" fillcolor="#d9d9d9" stroked="f">
              <v:path arrowok="t"/>
            </v:shape>
            <v:shape id="_x0000_s1852" style="position:absolute;left:12437;top:2851;width:100;height:147" coordsize="40,69" o:regroupid="1" path="m40,l,,,69r5,l5,3r35,l40,xe" filled="f" fillcolor="#dadada" stroked="f">
              <v:path arrowok="t"/>
            </v:shape>
            <v:shape id="_x0000_s1853" style="position:absolute;left:12449;top:2858;width:88;height:140" coordsize="35,66" o:regroupid="1" path="m35,l,,,66r4,l4,6r31,l35,xe" filled="f" fillcolor="#dbdbdb" stroked="f">
              <v:path arrowok="t"/>
            </v:shape>
            <v:shape id="_x0000_s1854" style="position:absolute;left:12459;top:2869;width:78;height:129" coordsize="31,60" o:regroupid="1" path="m31,l,,,60r,l,7r31,l31,xe" filled="f" fillcolor="#ddd" stroked="f">
              <v:path arrowok="t"/>
            </v:shape>
            <v:shape id="_x0000_s1855" style="position:absolute;left:12459;top:2885;width:78;height:113" coordsize="31,53" o:regroupid="1" path="m31,l,,,53r5,l5,7r26,l31,xe" filled="f" fillcolor="#dedede" stroked="f">
              <v:path arrowok="t"/>
            </v:shape>
            <v:shape id="_x0000_s1856" style="position:absolute;left:12471;top:2899;width:66;height:99" coordsize="26,46" o:regroupid="1" path="m26,l,,,46r4,l4,3r22,l26,xe" filled="f" fillcolor="#dfdfdf" stroked="f">
              <v:path arrowok="t"/>
            </v:shape>
            <v:shape id="_x0000_s1857" style="position:absolute;left:12481;top:2906;width:56;height:92" coordsize="22,43" o:regroupid="1" path="m22,l,,,43,4,40,4,7r14,l22,xe" filled="f" fillcolor="#e0e0e0" stroked="f">
              <v:path arrowok="t"/>
            </v:shape>
            <v:shape id="_x0000_s1858" style="position:absolute;left:12491;top:2920;width:36;height:71" coordsize="14,33" o:regroupid="1" path="m14,l,,,33r,l,10r14,l14,xe" filled="f" fillcolor="#e1e1e1" stroked="f">
              <v:path arrowok="t"/>
            </v:shape>
            <v:shape id="_x0000_s1859" style="position:absolute;left:12491;top:2943;width:46;height:55" coordsize="18,26" o:regroupid="1" path="m14,l,,,23r5,3l5,6r13,l14,xe" filled="f" fillcolor="#e3e3e3" stroked="f">
              <v:path arrowok="t"/>
            </v:shape>
            <v:shape id="_x0000_s1860" style="position:absolute;left:12505;top:2954;width:32;height:44" coordsize="13,20" o:regroupid="1" path="m13,l,,,20,4,17,4,7r5,l13,xe" filled="f" fillcolor="#e4e4e4" stroked="f">
              <v:path arrowok="t"/>
            </v:shape>
            <v:rect id="_x0000_s1861" style="position:absolute;left:12352;top:2695;width:185;height:303" o:regroupid="1" filled="f" fillcolor="black" stroked="f"/>
            <v:shape id="_x0000_s1862" style="position:absolute;left:12352;top:2695;width:185;height:303" coordsize="75,142" o:regroupid="1" path="m75,l,,,142r,l,3r75,l75,xe" filled="f" fillcolor="silver" stroked="f">
              <v:path arrowok="t"/>
            </v:shape>
            <v:shape id="_x0000_s1863" style="position:absolute;left:12352;top:2701;width:185;height:297" coordsize="75,139" o:regroupid="1" path="m75,l,,,139r,l,3r75,l75,xe" filled="f" fillcolor="#c1c1c1" stroked="f">
              <v:path arrowok="t"/>
            </v:shape>
            <v:shape id="_x0000_s1864" style="position:absolute;left:12352;top:2708;width:185;height:290" coordsize="75,136" o:regroupid="1" path="m75,l,,,136r4,l4,4r71,l75,xe" filled="f" fillcolor="#c3c3c3" stroked="f">
              <v:path arrowok="t"/>
            </v:shape>
            <v:shape id="_x0000_s1865" style="position:absolute;left:12362;top:2718;width:175;height:280" coordsize="71,132" o:regroupid="1" path="m71,l,,,132r,l,3r71,l71,xe" filled="f" fillcolor="#c5c5c5" stroked="f">
              <v:path arrowok="t"/>
            </v:shape>
            <v:shape id="_x0000_s1866" style="position:absolute;left:12362;top:2722;width:175;height:276" coordsize="71,129" o:regroupid="1" path="m71,l,,,129r,l,3r71,l71,xe" filled="f" fillcolor="#c6c6c6" stroked="f">
              <v:path arrowok="t"/>
            </v:shape>
            <v:shape id="_x0000_s1867" style="position:absolute;left:12362;top:2729;width:175;height:269" coordsize="71,126" o:regroupid="1" path="m71,l,,,126r5,l5,4r66,l71,xe" filled="f" fillcolor="#c8c8c8" stroked="f">
              <v:path arrowok="t"/>
            </v:shape>
            <v:shape id="_x0000_s1868" style="position:absolute;left:12374;top:2738;width:163;height:260" coordsize="66,122" o:regroupid="1" path="m66,l,,,122r,l,3r66,l66,xe" filled="f" fillcolor="#c9c9c9" stroked="f">
              <v:path arrowok="t"/>
            </v:shape>
            <v:shape id="_x0000_s1869" style="position:absolute;left:12374;top:2745;width:163;height:253" coordsize="66,119" o:regroupid="1" path="m66,l,,,119r4,l4,3r62,l66,xe" filled="f" fillcolor="#cacaca" stroked="f">
              <v:path arrowok="t"/>
            </v:shape>
            <v:shape id="_x0000_s1870" style="position:absolute;left:12384;top:2750;width:153;height:248" coordsize="62,116" o:regroupid="1" path="m62,l,,,116r,l,3r62,l62,xe" filled="f" fillcolor="#ccc" stroked="f">
              <v:path arrowok="t"/>
            </v:shape>
            <v:shape id="_x0000_s1871" style="position:absolute;left:12384;top:2757;width:153;height:241" coordsize="62,113" o:regroupid="1" path="m62,l,,,113r,l,4r62,l62,xe" filled="f" fillcolor="#cdcdcd" stroked="f">
              <v:path arrowok="t"/>
            </v:shape>
            <v:shape id="_x0000_s1872" style="position:absolute;left:12384;top:2766;width:153;height:232" coordsize="62,109" o:regroupid="1" path="m62,l,,,109r4,l4,3r58,l62,xe" filled="f" fillcolor="#cecece" stroked="f">
              <v:path arrowok="t"/>
            </v:shape>
            <v:shape id="_x0000_s1873" style="position:absolute;left:12393;top:2773;width:144;height:225" coordsize="58,106" o:regroupid="1" path="m58,l,,,106r,l,3r58,l58,xe" filled="f" fillcolor="#cfcfcf" stroked="f">
              <v:path arrowok="t"/>
            </v:shape>
            <v:shape id="_x0000_s1874" style="position:absolute;left:12393;top:2777;width:144;height:221" coordsize="58,103" o:regroupid="1" path="m58,l,,,103r5,l5,4r53,l58,xe" filled="f" fillcolor="#d1d1d1" stroked="f">
              <v:path arrowok="t"/>
            </v:shape>
            <v:shape id="_x0000_s1875" style="position:absolute;left:12406;top:2786;width:131;height:212" coordsize="53,99" o:regroupid="1" path="m53,l,,,99r,l,3r53,l53,xe" filled="f" fillcolor="#d2d2d2" stroked="f">
              <v:path arrowok="t"/>
            </v:shape>
            <v:shape id="_x0000_s1876" style="position:absolute;left:12406;top:2793;width:131;height:205" coordsize="53,96" o:regroupid="1" path="m53,l,,,96r4,l4,3r49,l53,xe" filled="f" fillcolor="#d3d3d3" stroked="f">
              <v:path arrowok="t"/>
            </v:shape>
            <v:shape id="_x0000_s1877" style="position:absolute;left:12415;top:2800;width:122;height:198" coordsize="49,93" o:regroupid="1" path="m49,l,,,93r,l,4r49,l49,xe" filled="f" fillcolor="#d4d4d4" stroked="f">
              <v:path arrowok="t"/>
            </v:shape>
            <v:shape id="_x0000_s1878" style="position:absolute;left:12415;top:2807;width:122;height:191" coordsize="49,89" o:regroupid="1" path="m49,l,,,89r5,l5,6r44,l49,xe" filled="f" fillcolor="#d5d5d5" stroked="f">
              <v:path arrowok="t"/>
            </v:shape>
            <v:shape id="_x0000_s1879" style="position:absolute;left:12427;top:2821;width:110;height:177" coordsize="44,83" o:regroupid="1" path="m44,l,,,83r,l,4r44,l44,xe" filled="f" fillcolor="#d7d7d7" stroked="f">
              <v:path arrowok="t"/>
            </v:shape>
            <v:shape id="_x0000_s1880" style="position:absolute;left:12427;top:2830;width:110;height:168" coordsize="44,79" o:regroupid="1" path="m44,l,,,79r4,l4,3r40,l44,xe" filled="f" fillcolor="#d8d8d8" stroked="f">
              <v:path arrowok="t"/>
            </v:shape>
            <v:shape id="_x0000_s1881" style="position:absolute;left:12437;top:2835;width:100;height:163" coordsize="40,76" o:regroupid="1" path="m40,l,,,76r,l,7r40,l40,xe" filled="f" fillcolor="#d9d9d9" stroked="f">
              <v:path arrowok="t"/>
            </v:shape>
            <v:shape id="_x0000_s1882" style="position:absolute;left:12437;top:2851;width:100;height:147" coordsize="40,69" o:regroupid="1" path="m40,l,,,69r5,l5,3r35,l40,xe" filled="f" fillcolor="#dadada" stroked="f">
              <v:path arrowok="t"/>
            </v:shape>
            <v:shape id="_x0000_s1883" style="position:absolute;left:12449;top:2858;width:88;height:140" coordsize="35,66" o:regroupid="1" path="m35,l,,,66r4,l4,6r31,l35,xe" filled="f" fillcolor="#dbdbdb" stroked="f">
              <v:path arrowok="t"/>
            </v:shape>
            <v:shape id="_x0000_s1884" style="position:absolute;left:12459;top:2869;width:78;height:129" coordsize="31,60" o:regroupid="1" path="m31,l,,,60r,l,7r31,l31,xe" filled="f" fillcolor="#ddd" stroked="f">
              <v:path arrowok="t"/>
            </v:shape>
            <v:shape id="_x0000_s1885" style="position:absolute;left:12459;top:2885;width:78;height:113" coordsize="31,53" o:regroupid="1" path="m31,l,,,53r5,l5,7r26,l31,xe" filled="f" fillcolor="#dedede" stroked="f">
              <v:path arrowok="t"/>
            </v:shape>
            <v:shape id="_x0000_s1886" style="position:absolute;left:12471;top:2899;width:66;height:99" coordsize="26,46" o:regroupid="1" path="m26,l,,,46r4,l4,3r22,l26,xe" filled="f" fillcolor="#dfdfdf" stroked="f">
              <v:path arrowok="t"/>
            </v:shape>
            <v:shape id="_x0000_s1887" style="position:absolute;left:12481;top:2906;width:56;height:92" coordsize="22,43" o:regroupid="1" path="m22,l,,,43,4,40,4,7r14,l22,xe" filled="f" fillcolor="#e0e0e0" stroked="f">
              <v:path arrowok="t"/>
            </v:shape>
            <v:shape id="_x0000_s1888" style="position:absolute;left:12491;top:2920;width:36;height:71" coordsize="14,33" o:regroupid="1" path="m14,l,,,33r,l,10r14,l14,xe" filled="f" fillcolor="#e1e1e1" stroked="f">
              <v:path arrowok="t"/>
            </v:shape>
            <v:shape id="_x0000_s1889" style="position:absolute;left:12491;top:2943;width:46;height:55" coordsize="18,26" o:regroupid="1" path="m14,l,,,23r5,3l5,6r13,l14,xe" filled="f" fillcolor="#e3e3e3" stroked="f">
              <v:path arrowok="t"/>
            </v:shape>
            <v:shape id="_x0000_s1890" style="position:absolute;left:12505;top:2954;width:32;height:44" coordsize="13,20" o:regroupid="1" path="m13,l,,,20,4,17,4,7r5,l13,xe" filled="f" fillcolor="#e4e4e4" stroked="f">
              <v:path arrowok="t"/>
            </v:shape>
            <v:rect id="_x0000_s1891" style="position:absolute;left:12352;top:2695;width:185;height:303" o:regroupid="1" filled="f" strokeweight=".5pt"/>
            <v:shape id="_x0000_s1892" style="position:absolute;left:12374;top:2708;width:141;height:262" coordsize="57,123" o:regroupid="1" path="m,110r57,l57,123,,123,,110xm,93r57,l57,106,,106,,93xm,73r57,l57,86,,86,,73xm,57r57,l57,67,,67,,57xm,30r57,l57,50,,50,,30xm,l57,r,23l,23,,xe" filled="f" fillcolor="silver" strokeweight=".5pt">
              <v:path arrowok="t"/>
              <o:lock v:ext="edit" verticies="t"/>
            </v:shape>
            <v:rect id="_x0000_s1893" style="position:absolute;left:12330;top:3166;width:229;height:14" o:regroupid="1" filled="f" fillcolor="#9a9a9a" stroked="f"/>
            <v:shape id="_x0000_s1894" style="position:absolute;left:12427;top:3026;width:32;height:29" coordsize="13,14" o:regroupid="1" path="m,14l,,13,r,4l9,7,4,14,,14xe" filled="f" fillcolor="#9a9a9a" stroked="f">
              <v:path arrowok="t"/>
            </v:shape>
            <v:shape id="_x0000_s1895" style="position:absolute;left:12437;top:3032;width:22;height:23" coordsize="9,10" o:regroupid="1" path="m9,l5,3,,10r5,l9,3,9,xe" filled="f" fillcolor="#cbcbcb" stroked="f">
              <v:path arrowok="t"/>
            </v:shape>
            <v:shape id="_x0000_s1896" style="position:absolute;left:12427;top:3026;width:32;height:29" coordsize="13,14" o:regroupid="1" path="m,7l9,r4,7l9,14,,7xe" filled="f" fillcolor="black" stroked="f">
              <v:path arrowok="t"/>
            </v:shape>
            <v:shape id="_x0000_s1897" style="position:absolute;left:12427;top:3026;width:32;height:29" coordsize="13,14" o:regroupid="1" path="m,14l,,13,r,4l9,7,4,14,,14xe" filled="f" fillcolor="#9a9a9a" stroked="f">
              <v:path arrowok="t"/>
            </v:shape>
            <v:shape id="_x0000_s1898" style="position:absolute;left:12437;top:3032;width:22;height:23" coordsize="9,10" o:regroupid="1" path="m9,l5,3,,10r5,l9,3,9,xe" filled="f" fillcolor="#cbcbcb" stroked="f">
              <v:path arrowok="t"/>
            </v:shape>
            <v:shape id="_x0000_s1899" style="position:absolute;left:12437;top:3060;width:22;height:23" coordsize="9,10" o:regroupid="1" path="m,10l,,9,r,3l5,10,,10xe" filled="f" fillcolor="#9a9a9a" stroked="f">
              <v:path arrowok="t"/>
            </v:shape>
            <v:shape id="_x0000_s1900" style="position:absolute;left:12437;top:3060;width:22;height:23" coordsize="9,10" o:regroupid="1" path="m,3l5,,9,3,5,10,,3xe" filled="f" fillcolor="black" stroked="f">
              <v:path arrowok="t"/>
            </v:shape>
            <v:shape id="_x0000_s1901" style="position:absolute;left:12437;top:3060;width:22;height:23" coordsize="9,10" o:regroupid="1" path="m,10l,,9,r,3l5,10,,10xe" filled="f" fillcolor="#9a9a9a" stroked="f">
              <v:path arrowok="t"/>
            </v:shape>
            <v:rect id="_x0000_s1902" style="position:absolute;left:12384;top:2722;width:121;height:7" o:regroupid="1" filled="f" strokeweight=".5pt"/>
            <v:shape id="_x0000_s1903" style="position:absolute;left:12384;top:2777;width:121;height:16" coordsize="49,7" o:regroupid="1" path="m,7r49,l49,,,,,7xm,4r40,l40,,,,,4xe" filled="f" fillcolor="#9a9a9a" stroked="f">
              <v:path arrowok="t"/>
              <o:lock v:ext="edit" verticies="t"/>
            </v:shape>
            <v:shape id="_x0000_s1904" style="position:absolute;left:12384;top:2786;width:121;height:7" coordsize="49,3" o:regroupid="1" path="m,l13,,40,r9,l49,3,,3,,xe" filled="f" fillcolor="black" stroked="f">
              <v:path arrowok="t"/>
            </v:shape>
            <v:shape id="_x0000_s1905" style="position:absolute;left:12384;top:2777;width:121;height:16" coordsize="49,7" o:regroupid="1" path="m,7r49,l49,,,,,7xm,4r40,l40,,,,,4xe" filled="f" fillcolor="#9a9a9a" stroked="f">
              <v:path arrowok="t"/>
              <o:lock v:ext="edit" verticies="t"/>
            </v:shape>
            <v:shape id="_x0000_s1906" style="position:absolute;left:12384;top:2786;width:121;height:7" coordsize="49,3" o:regroupid="1" path="m,l13,,40,r9,l49,3,,3,,e" filled="f" strokeweight=".5pt">
              <v:path arrowok="t"/>
            </v:shape>
            <v:rect id="_x0000_s1907" style="position:absolute;left:12393;top:2786;width:98;height:7" o:regroupid="1" filled="f" fillcolor="#dbdac6" strokeweight=".5pt"/>
            <v:shape id="_x0000_s1908" style="position:absolute;left:12384;top:2835;width:121;height:7" coordsize="49,3" o:regroupid="1" path="m49,r,3l36,3r-9,l18,3,,3,,,18,,36,,49,e" filled="f" strokeweight=".5pt">
              <v:path arrowok="t"/>
            </v:shape>
            <v:shape id="_x0000_s1909" style="position:absolute;left:12449;top:2729;width:56;height:122" coordsize="22,57" o:regroupid="1" path="m,57r22,l22,,,,,57xm,50r17,l17,,,,,50xe" filled="f" fillcolor="#9a9a9a" stroked="f">
              <v:path arrowok="t"/>
              <o:lock v:ext="edit" verticies="t"/>
            </v:shape>
            <v:shape id="_x0000_s1910" style="position:absolute;left:12449;top:2729;width:42;height:106" coordsize="17,50" o:regroupid="1" path="m,50r17,l17,,,,,50xm,47r17,l17,4,,4,,47xe" filled="f" fillcolor="#adadad" stroked="f">
              <v:path arrowok="t"/>
              <o:lock v:ext="edit" verticies="t"/>
            </v:shape>
            <v:shape id="_x0000_s1911" style="position:absolute;left:12449;top:2738;width:42;height:92" coordsize="17,43" o:regroupid="1" path="m,43r17,l17,,,,,43xm,39r13,l13,3,,3,,39xe" filled="f" fillcolor="#bbb" stroked="f">
              <v:path arrowok="t"/>
              <o:lock v:ext="edit" verticies="t"/>
            </v:shape>
            <v:shape id="_x0000_s1912" style="position:absolute;left:12449;top:2745;width:32;height:76" coordsize="13,36" o:regroupid="1" path="m,36r13,l13,,,,,36xm,33r13,l13,3,,3,,33xe" filled="f" fillcolor="#c6c6c6" stroked="f">
              <v:path arrowok="t"/>
              <o:lock v:ext="edit" verticies="t"/>
            </v:shape>
            <v:shape id="_x0000_s1913" style="position:absolute;left:12449;top:2750;width:32;height:64" coordsize="13,30" o:regroupid="1" path="m,30r13,l13,,,,,30xm4,27r9,l13,3,4,3r,24xe" filled="f" fillcolor="#cfcfcf" stroked="f">
              <v:path arrowok="t"/>
              <o:lock v:ext="edit" verticies="t"/>
            </v:shape>
            <v:shape id="_x0000_s1914" style="position:absolute;left:12459;top:2757;width:22;height:50" coordsize="9,24" o:regroupid="1" path="m,24r9,l9,,,,,24xm,20r5,l5,4,,4,,20xe" filled="f" fillcolor="#d7d7d7" stroked="f">
              <v:path arrowok="t"/>
              <o:lock v:ext="edit" verticies="t"/>
            </v:shape>
            <v:shape id="_x0000_s1915" style="position:absolute;left:12459;top:2766;width:12;height:34" coordsize="5,16" o:regroupid="1" path="m,16r5,l5,,,,,16xm,13r5,l5,3,,3,,13xe" filled="f" fillcolor="#dedede" stroked="f">
              <v:path arrowok="t"/>
              <o:lock v:ext="edit" verticies="t"/>
            </v:shape>
            <v:shape id="_x0000_s1916" style="position:absolute;left:12459;top:2773;width:12;height:20" coordsize="5,10" o:regroupid="1" path="m,10r5,l5,,,,,10xm,7r5,l5,3,,3,,7xe" filled="f" fillcolor="#e4e4e4" stroked="f">
              <v:path arrowok="t"/>
              <o:lock v:ext="edit" verticies="t"/>
            </v:shape>
            <v:shape id="_x0000_s1917" style="position:absolute;left:12449;top:2729;width:56;height:122" coordsize="22,57" o:regroupid="1" path="m17,4r5,l22,,17,r,4xm9,4l4,7,4,,9,4xm,4l4,r,7l,4xm13,37r9,l22,33r-9,l13,37xm13,57r9,l22,53r-9,l13,57xe" filled="f" fillcolor="black" stroked="f">
              <v:path arrowok="t"/>
              <o:lock v:ext="edit" verticies="t"/>
            </v:shape>
            <v:shape id="_x0000_s1918" style="position:absolute;left:12449;top:2729;width:56;height:122" coordsize="22,57" o:regroupid="1" path="m,57r22,l22,,,,,57xm,50r17,l17,,,,,50xe" filled="f" fillcolor="#9a9a9a" stroked="f">
              <v:path arrowok="t"/>
              <o:lock v:ext="edit" verticies="t"/>
            </v:shape>
            <v:shape id="_x0000_s1919" style="position:absolute;left:12449;top:2729;width:42;height:106" coordsize="17,50" o:regroupid="1" path="m,50r17,l17,,,,,50xm,47r17,l17,4,,4,,47xe" filled="f" fillcolor="#adadad" stroked="f">
              <v:path arrowok="t"/>
              <o:lock v:ext="edit" verticies="t"/>
            </v:shape>
            <v:shape id="_x0000_s1920" style="position:absolute;left:12449;top:2738;width:42;height:92" coordsize="17,43" o:regroupid="1" path="m,43r17,l17,,,,,43xm,39r13,l13,3,,3,,39xe" filled="f" fillcolor="#bbb" stroked="f">
              <v:path arrowok="t"/>
              <o:lock v:ext="edit" verticies="t"/>
            </v:shape>
            <v:shape id="_x0000_s1921" style="position:absolute;left:12449;top:2745;width:32;height:76" coordsize="13,36" o:regroupid="1" path="m,36r13,l13,,,,,36xm,33r13,l13,3,,3,,33xe" filled="f" fillcolor="#c6c6c6" stroked="f">
              <v:path arrowok="t"/>
              <o:lock v:ext="edit" verticies="t"/>
            </v:shape>
            <v:shape id="_x0000_s1922" style="position:absolute;left:12449;top:2750;width:32;height:64" coordsize="13,30" o:regroupid="1" path="m,30r13,l13,,,,,30xm4,27r9,l13,3,4,3r,24xe" filled="f" fillcolor="#cfcfcf" stroked="f">
              <v:path arrowok="t"/>
              <o:lock v:ext="edit" verticies="t"/>
            </v:shape>
            <v:shape id="_x0000_s1923" style="position:absolute;left:12459;top:2757;width:22;height:50" coordsize="9,24" o:regroupid="1" path="m,24r9,l9,,,,,24xm,20r5,l5,4,,4,,20xe" filled="f" fillcolor="#d7d7d7" stroked="f">
              <v:path arrowok="t"/>
              <o:lock v:ext="edit" verticies="t"/>
            </v:shape>
            <v:shape id="_x0000_s1924" style="position:absolute;left:12459;top:2766;width:12;height:34" coordsize="5,16" o:regroupid="1" path="m,16r5,l5,,,,,16xm,13r5,l5,3,,3,,13xe" filled="f" fillcolor="#dedede" stroked="f">
              <v:path arrowok="t"/>
              <o:lock v:ext="edit" verticies="t"/>
            </v:shape>
            <v:shape id="_x0000_s1925" style="position:absolute;left:12459;top:2773;width:12;height:20" coordsize="5,10" o:regroupid="1" path="m,10r5,l5,,,,,10xm,7r5,l5,3,,3,,7xe" filled="f" fillcolor="#e4e4e4" stroked="f">
              <v:path arrowok="t"/>
              <o:lock v:ext="edit" verticies="t"/>
            </v:shape>
            <v:rect id="_x0000_s1926" style="position:absolute;left:12491;top:2729;width:14;height:9" o:regroupid="1" filled="f" strokeweight=".5pt"/>
            <v:shape id="_x0000_s1927" style="position:absolute;left:12459;top:2729;width:12;height:16" coordsize="5,7" o:regroupid="1" path="m5,4l,7,,,5,4e" filled="f" strokeweight=".5pt">
              <v:path arrowok="t"/>
            </v:shape>
            <v:shape id="_x0000_s1928" style="position:absolute;left:12449;top:2729;width:10;height:16" coordsize="4,7" o:regroupid="1" path="m,4l4,r,7l,4e" filled="f" strokeweight=".5pt">
              <v:path arrowok="t"/>
            </v:shape>
            <v:rect id="_x0000_s1929" style="position:absolute;left:12481;top:2800;width:24;height:7" o:regroupid="1" filled="f" strokeweight=".5pt"/>
            <v:rect id="_x0000_s1930" style="position:absolute;left:12481;top:2842;width:24;height:9" o:regroupid="1" filled="f" strokeweight=".5pt"/>
            <v:line id="_x0000_s1931" style="position:absolute" from="12384,2738" to="12393,2740" o:regroupid="1" strokecolor="lime" strokeweight=".5pt"/>
            <v:line id="_x0000_s1932" style="position:absolute" from="12384,2800" to="12393,2803" o:regroupid="1" strokecolor="lime" strokeweight=".5pt"/>
            <v:rect id="_x0000_s1933" style="position:absolute;left:12393;top:3019;width:22;height:126" o:regroupid="1" filled="f" fillcolor="silver" stroked="f"/>
            <v:shape id="_x0000_s1934" style="position:absolute;left:12362;top:3012;width:12;height:133" coordsize="5,63" o:regroupid="1" path="m5,63l5,3,,,,59r5,4xe" filled="f" fillcolor="#818181" stroked="f">
              <v:path arrowok="t"/>
            </v:shape>
            <v:shape id="_x0000_s1935" style="position:absolute;left:12352;top:3019;width:63;height:126" coordsize="26,60" o:regroupid="1" path="m,60r26,l26,56,,56r,4xm,13r26,l26,10,,10r,3xm,23r26,l26,20,,20r,3xm,33r26,l26,26,,26r,7xm,43r26,l26,36,,36r,7xm,50r26,l26,46,,46r,4xm,3r26,l26,,,,,3xe" filled="f" fillcolor="black" stroked="f">
              <v:path arrowok="t"/>
              <o:lock v:ext="edit" verticies="t"/>
            </v:shape>
            <v:rect id="_x0000_s1936" style="position:absolute;left:12393;top:3019;width:22;height:126" o:regroupid="1" filled="f" fillcolor="silver" stroked="f"/>
            <v:shape id="_x0000_s1937" style="position:absolute;left:12362;top:3012;width:12;height:133" coordsize="5,63" o:regroupid="1" path="m5,63l5,3,,,,59r5,4xe" filled="f" fillcolor="#818181" stroked="f">
              <v:path arrowok="t"/>
            </v:shape>
            <v:shape id="_x0000_s1938" style="position:absolute;left:12505;top:3012;width:10;height:140" coordsize="4,66" o:regroupid="1" path="m,l,63r4,3l4,3,,xe" filled="f" fillcolor="#818181" stroked="f">
              <v:path arrowok="t"/>
            </v:shape>
            <v:shape id="_x0000_s1940" style="position:absolute;left:12418;top:3002;width:12;height:140" coordsize="5,66" o:regroupid="2" path="m,3l,66,5,63,5,,,3xe" filled="f" fillcolor="#6d6d6d" stroked="f">
              <v:path arrowok="t"/>
            </v:shape>
            <v:shape id="_x0000_s1942" style="position:absolute;left:12386;top:3009;width:54;height:133" coordsize="22,63" o:regroupid="2" path="m,63r22,l22,56,,56r,7xm,13r22,l22,10,,10r,3xm,23r22,l22,20,,20r,3xm,33r22,l22,30,,30r,3xm,43r22,l22,40,,40r,3xm,53r22,l22,50,,50r,3xm,3r22,l22,,,,,3xe" filled="f" fillcolor="black" stroked="f">
              <v:path arrowok="t"/>
              <o:lock v:ext="edit" verticies="t"/>
            </v:shape>
            <v:rect id="_x0000_s1944" style="position:absolute;left:12386;top:3009;width:10;height:133" o:regroupid="2" filled="f" fillcolor="#aaa" stroked="f"/>
            <v:shape id="_x0000_s1946" style="position:absolute;left:12408;top:3002;width:10;height:140" coordsize="4,66" o:regroupid="2" path="m,l,63r4,3l4,3,,xe" filled="f" fillcolor="#818181" stroked="f">
              <v:path arrowok="t"/>
            </v:shape>
            <v:shape id="_x0000_s1947" style="position:absolute;left:12418;top:3002;width:12;height:140" coordsize="5,66" o:regroupid="2" path="m,3l,66,5,63,5,,,3xe" filled="f" fillcolor="#6d6d6d" stroked="f">
              <v:path arrowok="t"/>
            </v:shape>
            <v:shape id="_x0000_s1949" style="position:absolute;left:12236;top:2601;width:323;height:569" coordsize="133,268" o:regroupid="2" path="m,268r,-7l,261,,30,31,,133,r,232l129,235r,l93,268,,268e" filled="f" strokeweight=".5pt">
              <v:path arrowok="t"/>
            </v:shape>
            <v:rect id="_x0000_s1950" style="position:absolute;left:12758;top:3320;width:822;height:604;mso-wrap-style:none" o:regroupid="2" filled="f" stroked="f">
              <v:textbox style="mso-next-textbox:#_x0000_s1950;mso-fit-shape-to-text:t" inset="0,0,0,0">
                <w:txbxContent>
                  <w:p w:rsidR="00730A73" w:rsidRDefault="00730A73">
                    <w:pPr>
                      <w:ind w:left="0"/>
                      <w:rPr>
                        <w:sz w:val="48"/>
                      </w:rPr>
                    </w:pPr>
                    <w:r>
                      <w:t>Server</w:t>
                    </w:r>
                  </w:p>
                </w:txbxContent>
              </v:textbox>
            </v:rect>
            <v:shape id="_x0000_s1951" style="position:absolute;left:11737;top:3093;width:87;height:77" coordsize="36,36" o:regroupid="2" path="m,36l36,3,36,,,29r,7xe" filled="f" fillcolor="#9a9a9a" stroked="f">
              <v:path arrowok="t"/>
            </v:shape>
            <v:shape id="_x0000_s1952" style="position:absolute;left:11498;top:2601;width:326;height:64" coordsize="134,30" o:regroupid="2" path="m,30l36,r98,l102,30,,30xe" filled="f" fillcolor="#e6e6e6" stroked="f">
              <v:path arrowok="t"/>
            </v:shape>
            <v:shape id="_x0000_s1953" style="position:absolute;left:11746;top:2601;width:78;height:554" coordsize="32,261" o:regroupid="2" path="m,30l32,r,232l,261,,30xe" filled="f" fillcolor="#9a9a9a" stroked="f">
              <v:path arrowok="t"/>
            </v:shape>
            <v:rect id="_x0000_s1954" style="position:absolute;left:11498;top:2665;width:248;height:490" o:regroupid="2" filled="f" fillcolor="silver" strokeweight=".5pt"/>
            <v:shape id="_x0000_s1955" style="position:absolute;left:11530;top:2686;width:185;height:301" coordsize="76,142" o:regroupid="2" path="m76,l,,,142r,l,3r76,l76,xe" filled="f" fillcolor="silver" stroked="f">
              <v:path arrowok="t"/>
            </v:shape>
            <v:shape id="_x0000_s1956" style="position:absolute;left:11530;top:2692;width:185;height:295" coordsize="76,139" o:regroupid="2" path="m76,l,,,139r,l,3r76,l76,xe" filled="f" fillcolor="#c1c1c1" stroked="f">
              <v:path arrowok="t"/>
            </v:shape>
            <v:shape id="_x0000_s1957" style="position:absolute;left:11530;top:2699;width:185;height:288" coordsize="76,136" o:regroupid="2" path="m76,l,,,136r5,l5,4r71,l76,xe" filled="f" fillcolor="#c3c3c3" stroked="f">
              <v:path arrowok="t"/>
            </v:shape>
            <v:shape id="_x0000_s1958" style="position:absolute;left:11542;top:2707;width:173;height:280" coordsize="71,132" o:regroupid="2" path="m71,l,,,132r,l,3r71,l71,xe" filled="f" fillcolor="#c5c5c5" stroked="f">
              <v:path arrowok="t"/>
            </v:shape>
            <v:shape id="_x0000_s1959" style="position:absolute;left:11542;top:2713;width:173;height:274" coordsize="71,129" o:regroupid="2" path="m71,l,,,129r,l,3r71,l71,xe" filled="f" fillcolor="#c6c6c6" stroked="f">
              <v:path arrowok="t"/>
            </v:shape>
            <v:shape id="_x0000_s1960" style="position:absolute;left:11542;top:2720;width:173;height:267" coordsize="71,126" o:regroupid="2" path="m71,l,,,126r4,l4,4r67,l71,xe" filled="f" fillcolor="#c8c8c8" stroked="f">
              <v:path arrowok="t"/>
            </v:shape>
            <v:shape id="_x0000_s1961" style="position:absolute;left:11552;top:2728;width:163;height:259" coordsize="67,122" o:regroupid="2" path="m67,l,,,122r,l,3r67,l67,xe" filled="f" fillcolor="#c9c9c9" stroked="f">
              <v:path arrowok="t"/>
            </v:shape>
            <v:shape id="_x0000_s1962" style="position:absolute;left:11552;top:2735;width:163;height:252" coordsize="67,119" o:regroupid="2" path="m67,l,,,119r5,l5,3r62,l67,xe" filled="f" fillcolor="#cacaca" stroked="f">
              <v:path arrowok="t"/>
            </v:shape>
            <v:shape id="_x0000_s1963" style="position:absolute;left:11564;top:2741;width:151;height:246" coordsize="62,116" o:regroupid="2" path="m62,l,,,116r,l,3r62,l62,xe" filled="f" fillcolor="#ccc" stroked="f">
              <v:path arrowok="t"/>
            </v:shape>
            <v:shape id="_x0000_s1964" style="position:absolute;left:11564;top:2747;width:151;height:240" coordsize="62,113" o:regroupid="2" path="m62,l,,,113r,l,4r62,l62,xe" filled="f" fillcolor="#cdcdcd" stroked="f">
              <v:path arrowok="t"/>
            </v:shape>
            <v:shape id="_x0000_s1965" style="position:absolute;left:11564;top:2756;width:151;height:231" coordsize="62,109" o:regroupid="2" path="m62,l,,,109r4,l4,3r58,l62,xe" filled="f" fillcolor="#cecece" stroked="f">
              <v:path arrowok="t"/>
            </v:shape>
            <v:shape id="_x0000_s1966" style="position:absolute;left:11573;top:2762;width:142;height:225" coordsize="58,106" o:regroupid="2" path="m58,l,,,106r,l,3r58,l58,xe" filled="f" fillcolor="#cfcfcf" stroked="f">
              <v:path arrowok="t"/>
            </v:shape>
            <v:shape id="_x0000_s1967" style="position:absolute;left:11573;top:2769;width:142;height:218" coordsize="58,103" o:regroupid="2" path="m58,l,,,103r5,l5,4r53,l58,xe" filled="f" fillcolor="#d1d1d1" stroked="f">
              <v:path arrowok="t"/>
            </v:shape>
            <v:shape id="_x0000_s1968" style="position:absolute;left:11586;top:2777;width:129;height:210" coordsize="53,99" o:regroupid="2" path="m53,l,,,99r,l,3r53,l53,xe" filled="f" fillcolor="#d2d2d2" stroked="f">
              <v:path arrowok="t"/>
            </v:shape>
            <v:shape id="_x0000_s1969" style="position:absolute;left:11586;top:2784;width:129;height:203" coordsize="53,96" o:regroupid="2" path="m53,l,,,96r4,l4,3r49,l53,xe" filled="f" fillcolor="#d3d3d3" stroked="f">
              <v:path arrowok="t"/>
            </v:shape>
            <v:shape id="_x0000_s1970" style="position:absolute;left:11595;top:2790;width:120;height:197" coordsize="49,93" o:regroupid="2" path="m49,l,,,93r,l,4r49,l49,xe" filled="f" fillcolor="#d4d4d4" stroked="f">
              <v:path arrowok="t"/>
            </v:shape>
            <v:shape id="_x0000_s1971" style="position:absolute;left:11595;top:2798;width:120;height:189" coordsize="49,89" o:regroupid="2" path="m49,l,,,89r5,l5,6r44,l49,xe" filled="f" fillcolor="#d5d5d5" stroked="f">
              <v:path arrowok="t"/>
            </v:shape>
            <v:shape id="_x0000_s1972" style="position:absolute;left:11608;top:2811;width:107;height:176" coordsize="44,83" o:regroupid="2" path="m44,l,,,83r,l,4r44,l44,xe" filled="f" fillcolor="#d7d7d7" stroked="f">
              <v:path arrowok="t"/>
            </v:shape>
            <v:shape id="_x0000_s1973" style="position:absolute;left:11608;top:2820;width:107;height:167" coordsize="44,79" o:regroupid="2" path="m44,l,,,79r4,l4,3r40,l44,xe" filled="f" fillcolor="#d8d8d8" stroked="f">
              <v:path arrowok="t"/>
            </v:shape>
            <v:shape id="_x0000_s1974" style="position:absolute;left:11617;top:2826;width:98;height:161" coordsize="40,76" o:regroupid="2" path="m40,l,,,76r,l,7r40,l40,xe" filled="f" fillcolor="#d9d9d9" stroked="f">
              <v:path arrowok="t"/>
            </v:shape>
            <v:shape id="_x0000_s1975" style="position:absolute;left:11617;top:2841;width:98;height:146" coordsize="40,69" o:regroupid="2" path="m40,l,,,69r5,l5,3r35,l40,xe" filled="f" fillcolor="#dadada" stroked="f">
              <v:path arrowok="t"/>
            </v:shape>
            <v:shape id="_x0000_s1976" style="position:absolute;left:11629;top:2847;width:86;height:140" coordsize="35,66" o:regroupid="2" path="m35,l,,,66r4,l4,6r31,l35,xe" filled="f" fillcolor="#dbdbdb" stroked="f">
              <v:path arrowok="t"/>
            </v:shape>
            <v:shape id="_x0000_s1977" style="position:absolute;left:11639;top:2860;width:76;height:127" coordsize="31,60" o:regroupid="2" path="m31,l,,,60r,l,7r31,l31,xe" filled="f" fillcolor="#ddd" stroked="f">
              <v:path arrowok="t"/>
            </v:shape>
            <v:shape id="_x0000_s1978" style="position:absolute;left:11639;top:2875;width:76;height:112" coordsize="31,53" o:regroupid="2" path="m31,l,,,53r4,l4,7r27,l31,xe" filled="f" fillcolor="#dedede" stroked="f">
              <v:path arrowok="t"/>
            </v:shape>
            <v:shape id="_x0000_s1979" style="position:absolute;left:11649;top:2890;width:66;height:97" coordsize="27,46" o:regroupid="2" path="m27,l,,,46r5,l5,3r22,l27,xe" filled="f" fillcolor="#dfdfdf" stroked="f">
              <v:path arrowok="t"/>
            </v:shape>
            <v:shape id="_x0000_s1980" style="position:absolute;left:11661;top:2896;width:54;height:91" coordsize="22,43" o:regroupid="2" path="m22,l,,,43,4,40,4,7r14,l22,xe" filled="f" fillcolor="#e0e0e0" stroked="f">
              <v:path arrowok="t"/>
            </v:shape>
            <v:shape id="_x0000_s1981" style="position:absolute;left:11671;top:2911;width:34;height:70" coordsize="14,33" o:regroupid="2" path="m14,l,,,33r,l,10r14,l14,xe" filled="f" fillcolor="#e1e1e1" stroked="f">
              <v:path arrowok="t"/>
            </v:shape>
            <v:shape id="_x0000_s1982" style="position:absolute;left:11671;top:2932;width:44;height:55" coordsize="18,26" o:regroupid="2" path="m14,l,,,23r5,3l5,6r13,l14,xe" filled="f" fillcolor="#e3e3e3" stroked="f">
              <v:path arrowok="t"/>
            </v:shape>
            <v:shape id="_x0000_s1983" style="position:absolute;left:11683;top:2945;width:32;height:42" coordsize="13,20" o:regroupid="2" path="m13,l,,,20,4,17,4,7r5,l13,xe" filled="f" fillcolor="#e4e4e4" stroked="f">
              <v:path arrowok="t"/>
            </v:shape>
            <v:rect id="_x0000_s1986" style="position:absolute;left:11530;top:2686;width:185;height:301" o:regroupid="2" filled="f" fillcolor="black" stroked="f"/>
            <v:shape id="_x0000_s1987" style="position:absolute;left:11530;top:2686;width:185;height:301" coordsize="76,142" o:regroupid="2" path="m76,l,,,142r,l,3r76,l76,xe" filled="f" fillcolor="silver" stroked="f">
              <v:path arrowok="t"/>
            </v:shape>
            <v:shape id="_x0000_s1988" style="position:absolute;left:11530;top:2692;width:185;height:295" coordsize="76,139" o:regroupid="2" path="m76,l,,,139r,l,3r76,l76,xe" filled="f" fillcolor="#c1c1c1" stroked="f">
              <v:path arrowok="t"/>
            </v:shape>
            <v:shape id="_x0000_s1989" style="position:absolute;left:11530;top:2699;width:185;height:288" coordsize="76,136" o:regroupid="2" path="m76,l,,,136r5,l5,4r71,l76,xe" filled="f" fillcolor="#c3c3c3" stroked="f">
              <v:path arrowok="t"/>
            </v:shape>
            <v:shape id="_x0000_s1990" style="position:absolute;left:11542;top:2707;width:173;height:280" coordsize="71,132" o:regroupid="2" path="m71,l,,,132r,l,3r71,l71,xe" filled="f" fillcolor="#c5c5c5" stroked="f">
              <v:path arrowok="t"/>
            </v:shape>
            <v:shape id="_x0000_s1991" style="position:absolute;left:11542;top:2713;width:173;height:274" coordsize="71,129" o:regroupid="2" path="m71,l,,,129r,l,3r71,l71,xe" filled="f" fillcolor="#c6c6c6" stroked="f">
              <v:path arrowok="t"/>
            </v:shape>
            <v:shape id="_x0000_s1992" style="position:absolute;left:11542;top:2720;width:173;height:267" coordsize="71,126" o:regroupid="2" path="m71,l,,,126r4,l4,4r67,l71,xe" filled="f" fillcolor="#c8c8c8" stroked="f">
              <v:path arrowok="t"/>
            </v:shape>
            <v:shape id="_x0000_s1993" style="position:absolute;left:11552;top:2728;width:163;height:259" coordsize="67,122" o:regroupid="2" path="m67,l,,,122r,l,3r67,l67,xe" filled="f" fillcolor="#c9c9c9" stroked="f">
              <v:path arrowok="t"/>
            </v:shape>
            <v:shape id="_x0000_s1994" style="position:absolute;left:11552;top:2735;width:163;height:252" coordsize="67,119" o:regroupid="2" path="m67,l,,,119r5,l5,3r62,l67,xe" filled="f" fillcolor="#cacaca" stroked="f">
              <v:path arrowok="t"/>
            </v:shape>
            <v:shape id="_x0000_s1995" style="position:absolute;left:11564;top:2741;width:151;height:246" coordsize="62,116" o:regroupid="2" path="m62,l,,,116r,l,3r62,l62,xe" filled="f" fillcolor="#ccc" stroked="f">
              <v:path arrowok="t"/>
            </v:shape>
            <v:shape id="_x0000_s1996" style="position:absolute;left:11564;top:2747;width:151;height:240" coordsize="62,113" o:regroupid="2" path="m62,l,,,113r,l,4r62,l62,xe" filled="f" fillcolor="#cdcdcd" stroked="f">
              <v:path arrowok="t"/>
            </v:shape>
            <v:shape id="_x0000_s1997" style="position:absolute;left:11564;top:2756;width:151;height:231" coordsize="62,109" o:regroupid="2" path="m62,l,,,109r4,l4,3r58,l62,xe" filled="f" fillcolor="#cecece" stroked="f">
              <v:path arrowok="t"/>
            </v:shape>
            <v:shape id="_x0000_s1998" style="position:absolute;left:11573;top:2762;width:142;height:225" coordsize="58,106" o:regroupid="2" path="m58,l,,,106r,l,3r58,l58,xe" filled="f" fillcolor="#cfcfcf" stroked="f">
              <v:path arrowok="t"/>
            </v:shape>
            <v:shape id="_x0000_s1999" style="position:absolute;left:11573;top:2769;width:142;height:218" coordsize="58,103" o:regroupid="2" path="m58,l,,,103r5,l5,4r53,l58,xe" filled="f" fillcolor="#d1d1d1" stroked="f">
              <v:path arrowok="t"/>
            </v:shape>
            <v:shape id="_x0000_s2000" style="position:absolute;left:11586;top:2777;width:129;height:210" coordsize="53,99" o:regroupid="2" path="m53,l,,,99r,l,3r53,l53,xe" filled="f" fillcolor="#d2d2d2" stroked="f">
              <v:path arrowok="t"/>
            </v:shape>
            <v:shape id="_x0000_s2001" style="position:absolute;left:11586;top:2784;width:129;height:203" coordsize="53,96" o:regroupid="2" path="m53,l,,,96r4,l4,3r49,l53,xe" filled="f" fillcolor="#d3d3d3" stroked="f">
              <v:path arrowok="t"/>
            </v:shape>
            <v:shape id="_x0000_s2002" style="position:absolute;left:11595;top:2790;width:120;height:197" coordsize="49,93" o:regroupid="2" path="m49,l,,,93r,l,4r49,l49,xe" filled="f" fillcolor="#d4d4d4" stroked="f">
              <v:path arrowok="t"/>
            </v:shape>
            <v:shape id="_x0000_s2003" style="position:absolute;left:11595;top:2798;width:120;height:189" coordsize="49,89" o:regroupid="2" path="m49,l,,,89r5,l5,6r44,l49,xe" filled="f" fillcolor="#d5d5d5" stroked="f">
              <v:path arrowok="t"/>
            </v:shape>
            <v:shape id="_x0000_s2004" style="position:absolute;left:11608;top:2811;width:107;height:176" coordsize="44,83" o:regroupid="2" path="m44,l,,,83r,l,4r44,l44,xe" filled="f" fillcolor="#d7d7d7" stroked="f">
              <v:path arrowok="t"/>
            </v:shape>
            <v:shape id="_x0000_s2005" style="position:absolute;left:11608;top:2820;width:107;height:167" coordsize="44,79" o:regroupid="2" path="m44,l,,,79r4,l4,3r40,l44,xe" filled="f" fillcolor="#d8d8d8" stroked="f">
              <v:path arrowok="t"/>
            </v:shape>
            <v:shape id="_x0000_s2006" style="position:absolute;left:11617;top:2826;width:98;height:161" coordsize="40,76" o:regroupid="2" path="m40,l,,,76r,l,7r40,l40,xe" filled="f" fillcolor="#d9d9d9" stroked="f">
              <v:path arrowok="t"/>
            </v:shape>
            <v:shape id="_x0000_s2007" style="position:absolute;left:11617;top:2841;width:98;height:146" coordsize="40,69" o:regroupid="2" path="m40,l,,,69r5,l5,3r35,l40,xe" filled="f" fillcolor="#dadada" stroked="f">
              <v:path arrowok="t"/>
            </v:shape>
            <v:shape id="_x0000_s2008" style="position:absolute;left:11629;top:2847;width:86;height:140" coordsize="35,66" o:regroupid="2" path="m35,l,,,66r4,l4,6r31,l35,xe" filled="f" fillcolor="#dbdbdb" stroked="f">
              <v:path arrowok="t"/>
            </v:shape>
            <v:shape id="_x0000_s2009" style="position:absolute;left:11639;top:2860;width:76;height:127" coordsize="31,60" o:regroupid="2" path="m31,l,,,60r,l,7r31,l31,xe" filled="f" fillcolor="#ddd" stroked="f">
              <v:path arrowok="t"/>
            </v:shape>
            <v:shape id="_x0000_s2010" style="position:absolute;left:11639;top:2875;width:76;height:112" coordsize="31,53" o:regroupid="2" path="m31,l,,,53r4,l4,7r27,l31,xe" filled="f" fillcolor="#dedede" stroked="f">
              <v:path arrowok="t"/>
            </v:shape>
            <v:shape id="_x0000_s2011" style="position:absolute;left:11649;top:2890;width:66;height:97" coordsize="27,46" o:regroupid="2" path="m27,l,,,46r5,l5,3r22,l27,xe" filled="f" fillcolor="#dfdfdf" stroked="f">
              <v:path arrowok="t"/>
            </v:shape>
            <v:shape id="_x0000_s2012" style="position:absolute;left:11661;top:2896;width:54;height:91" coordsize="22,43" o:regroupid="2" path="m22,l,,,43,4,40,4,7r14,l22,xe" filled="f" fillcolor="#e0e0e0" stroked="f">
              <v:path arrowok="t"/>
            </v:shape>
            <v:shape id="_x0000_s2013" style="position:absolute;left:11671;top:2911;width:34;height:70" coordsize="14,33" o:regroupid="2" path="m14,l,,,33r,l,10r14,l14,xe" filled="f" fillcolor="#e1e1e1" stroked="f">
              <v:path arrowok="t"/>
            </v:shape>
            <v:shape id="_x0000_s2014" style="position:absolute;left:11671;top:2932;width:44;height:55" coordsize="18,26" o:regroupid="2" path="m14,l,,,23r5,3l5,6r13,l14,xe" filled="f" fillcolor="#e3e3e3" stroked="f">
              <v:path arrowok="t"/>
            </v:shape>
            <v:shape id="_x0000_s2015" style="position:absolute;left:11683;top:2945;width:32;height:42" coordsize="13,20" o:regroupid="2" path="m13,l,,,20,4,17,4,7r5,l13,xe" filled="f" fillcolor="#e4e4e4" stroked="f">
              <v:path arrowok="t"/>
            </v:shape>
            <v:rect id="_x0000_s2018" style="position:absolute;left:11530;top:2686;width:185;height:301" o:regroupid="2" filled="f" strokeweight=".5pt"/>
            <v:shape id="_x0000_s2019" style="position:absolute;left:11552;top:2699;width:141;height:261" coordsize="58,123" o:regroupid="2" path="m,110r58,l58,123,,123,,110xm,93r58,l58,106,,106,,93xm,73r58,l58,86,,86,,73xm,57r58,l58,67,,67,,57xm,30r58,l58,50,,50,,30xm,l58,r,23l,23,,xe" filled="f" fillcolor="silver" strokeweight=".5pt">
              <v:path arrowok="t"/>
              <o:lock v:ext="edit" verticies="t"/>
            </v:shape>
            <v:rect id="_x0000_s2020" style="position:absolute;left:11510;top:3155;width:227;height:15" o:regroupid="2" filled="f" fillcolor="#9a9a9a" stroked="f"/>
            <v:shape id="_x0000_s2021" style="position:absolute;left:11608;top:3015;width:31;height:30" coordsize="13,14" o:regroupid="2" path="m,14l,,13,r,4l4,7r,7l,14xe" filled="f" fillcolor="#9a9a9a" stroked="f">
              <v:path arrowok="t"/>
            </v:shape>
            <v:shape id="_x0000_s2022" style="position:absolute;left:11617;top:3023;width:22;height:22" coordsize="9,10" o:regroupid="2" path="m9,l,3r,7l5,10,9,3,9,xe" filled="f" fillcolor="#cbcbcb" stroked="f">
              <v:path arrowok="t"/>
            </v:shape>
            <v:shape id="_x0000_s2025" style="position:absolute;left:11608;top:3015;width:31;height:30" coordsize="13,14" o:regroupid="2" path="m,7l4,r9,7l4,14,,7xe" filled="f" fillcolor="black" stroked="f">
              <v:path arrowok="t"/>
            </v:shape>
            <v:shape id="_x0000_s2026" style="position:absolute;left:11608;top:3015;width:31;height:30" coordsize="13,14" o:regroupid="2" path="m,14l,,13,r,4l4,7r,7l,14xe" filled="f" fillcolor="#9a9a9a" stroked="f">
              <v:path arrowok="t"/>
            </v:shape>
            <v:shape id="_x0000_s2027" style="position:absolute;left:11617;top:3023;width:22;height:22" coordsize="9,10" o:regroupid="2" path="m9,l,3r,7l5,10,9,3,9,xe" filled="f" fillcolor="#cbcbcb" stroked="f">
              <v:path arrowok="t"/>
            </v:shape>
            <v:shape id="_x0000_s2030" style="position:absolute;left:11608;top:3023;width:21;height:13" coordsize="9,6" o:regroupid="2" path="m,6l,,9,r,3l4,6,,6xe" filled="f" fillcolor="#e6e6e6" stroked="f">
              <v:path arrowok="t"/>
            </v:shape>
            <v:shape id="_x0000_s2032" style="position:absolute;left:11608;top:3023;width:21;height:13" coordsize="9,6" o:regroupid="2" path="m,3l4,,9,3,4,6,,3xe" filled="f" fillcolor="black" stroked="f">
              <v:path arrowok="t"/>
            </v:shape>
            <v:shape id="_x0000_s2033" style="position:absolute;left:11608;top:3023;width:21;height:13" coordsize="9,6" o:regroupid="2" path="m,6l,,9,r,3l4,6,,6xe" filled="f" fillcolor="#e6e6e6" stroked="f">
              <v:path arrowok="t"/>
            </v:shape>
            <v:shape id="_x0000_s2035" style="position:absolute;left:11608;top:3051;width:21;height:21" coordsize="9,10" o:regroupid="2" path="m,10l,,9,r,3l4,10,,10xe" filled="f" fillcolor="#9a9a9a" stroked="f">
              <v:path arrowok="t"/>
            </v:shape>
            <v:shape id="_x0000_s2037" style="position:absolute;left:11608;top:3051;width:21;height:21" coordsize="9,10" o:regroupid="2" path="m,3l4,,9,3,4,10,,3xe" filled="f" fillcolor="black" stroked="f">
              <v:path arrowok="t"/>
            </v:shape>
            <v:shape id="_x0000_s2038" style="position:absolute;left:11608;top:3051;width:21;height:21" coordsize="9,10" o:regroupid="2" path="m,10l,,9,r,3l4,10,,10xe" filled="f" fillcolor="#9a9a9a" stroked="f">
              <v:path arrowok="t"/>
            </v:shape>
            <v:shape id="_x0000_s3072" style="position:absolute;left:11573;top:2707;width:76;height:6" coordsize="31,3" o:regroupid="2" path="m,3r31,l31,3,,3r,xm5,3r22,l27,,5,r,3xe" filled="f" fillcolor="#d7d7d7" stroked="f">
              <v:path arrowok="t"/>
              <o:lock v:ext="edit" verticies="t"/>
            </v:shape>
            <v:shape id="_x0000_s3073" style="position:absolute;left:11586;top:2707;width:53;height:6" coordsize="22,3" o:regroupid="2" path="m,3r22,l22,,,,,3xm4,3r14,l18,3,4,3r,xe" filled="f" fillcolor="#dedede" stroked="f">
              <v:path arrowok="t"/>
              <o:lock v:ext="edit" verticies="t"/>
            </v:shape>
            <v:shape id="_x0000_s3074" style="position:absolute;left:11595;top:2707;width:34;height:6" coordsize="14,3" o:regroupid="2" path="m,3r14,l14,3,,3r,xm5,3r4,l9,,5,r,3xe" filled="f" fillcolor="#e3e3e3" stroked="f">
              <v:path arrowok="t"/>
              <o:lock v:ext="edit" verticies="t"/>
            </v:shape>
            <v:shape id="_x0000_s3075" style="position:absolute;left:11608;top:2707;width:9;height:6" coordsize="4,3" o:regroupid="2" path="m,3r4,l4,,,,,3xm4,3r,l4,3r,l4,3xe" filled="f" fillcolor="#e6e6e6" stroked="f">
              <v:path arrowok="t"/>
              <o:lock v:ext="edit" verticies="t"/>
            </v:shape>
            <v:shape id="_x0000_s3079" style="position:absolute;left:11573;top:2707;width:76;height:6" coordsize="31,3" o:regroupid="2" path="m,3r31,l31,3,,3r,xm5,3r22,l27,,5,r,3xe" filled="f" fillcolor="#d7d7d7" stroked="f">
              <v:path arrowok="t"/>
              <o:lock v:ext="edit" verticies="t"/>
            </v:shape>
            <v:shape id="_x0000_s3080" style="position:absolute;left:11586;top:2707;width:53;height:6" coordsize="22,3" o:regroupid="2" path="m,3r22,l22,,,,,3xm4,3r14,l18,3,4,3r,xe" filled="f" fillcolor="#dedede" stroked="f">
              <v:path arrowok="t"/>
              <o:lock v:ext="edit" verticies="t"/>
            </v:shape>
            <v:shape id="_x0000_s3081" style="position:absolute;left:11595;top:2707;width:34;height:6" coordsize="14,3" o:regroupid="2" path="m,3r14,l14,3,,3r,xm5,3r4,l9,,5,r,3xe" filled="f" fillcolor="#e3e3e3" stroked="f">
              <v:path arrowok="t"/>
              <o:lock v:ext="edit" verticies="t"/>
            </v:shape>
            <v:shape id="_x0000_s3082" style="position:absolute;left:11608;top:2707;width:9;height:6" coordsize="4,3" o:regroupid="2" path="m,3r4,l4,,,,,3xm4,3r,l4,3r,l4,3xe" filled="f" fillcolor="#e6e6e6" stroked="f">
              <v:path arrowok="t"/>
              <o:lock v:ext="edit" verticies="t"/>
            </v:shape>
            <v:rect id="_x0000_s3083" style="position:absolute;left:11564;top:2713;width:119;height:7" o:regroupid="2" filled="f" strokeweight=".5pt"/>
            <v:shape id="_x0000_s3084" style="position:absolute;left:11586;top:2728;width:22;height:7" coordsize="9,3" o:regroupid="2" path="m,3l,,9,r,l4,3,,3xe" filled="f" fillcolor="#e6e6e6" stroked="f">
              <v:path arrowok="t"/>
            </v:shape>
            <v:shape id="_x0000_s3086" style="position:absolute;left:11586;top:2728;width:22;height:7" coordsize="9,3" o:regroupid="2" path="m9,l,,4,3,9,xe" filled="f" fillcolor="black" stroked="f">
              <v:path arrowok="t"/>
            </v:shape>
            <v:shape id="_x0000_s3087" style="position:absolute;left:11586;top:2728;width:22;height:7" coordsize="9,3" o:regroupid="2" path="m,3l,,9,r,l4,3,,3xe" filled="f" fillcolor="#e6e6e6" stroked="f">
              <v:path arrowok="t"/>
            </v:shape>
            <v:shape id="_x0000_s3089" style="position:absolute;left:11564;top:2769;width:107;height:15" coordsize="44,7" o:regroupid="2" path="m,7r44,l44,,,,,7xm,4r40,l40,,,,,4xe" filled="f" fillcolor="#9a9a9a" stroked="f">
              <v:path arrowok="t"/>
              <o:lock v:ext="edit" verticies="t"/>
            </v:shape>
            <v:shape id="_x0000_s3090" style="position:absolute;left:11564;top:2769;width:97;height:8" coordsize="40,4" o:regroupid="2" path="m,4r40,l40,,,,,4xm4,4r31,l35,,4,r,4xe" filled="f" fillcolor="#b6b6b6" stroked="f">
              <v:path arrowok="t"/>
              <o:lock v:ext="edit" verticies="t"/>
            </v:shape>
            <v:shape id="_x0000_s3091" style="position:absolute;left:11573;top:2769;width:76;height:8" coordsize="31,4" o:regroupid="2" path="m,4r31,l31,,,,,4xm5,4r22,l27,,5,r,4xe" filled="f" fillcolor="#c9c9c9" stroked="f">
              <v:path arrowok="t"/>
              <o:lock v:ext="edit" verticies="t"/>
            </v:shape>
            <v:shape id="_x0000_s3092" style="position:absolute;left:11586;top:2769;width:53;height:8" coordsize="22,4" o:regroupid="2" path="m,4r22,l22,,,,,4xm4,4r14,l18,,4,r,4xe" filled="f" fillcolor="#d7d7d7" stroked="f">
              <v:path arrowok="t"/>
              <o:lock v:ext="edit" verticies="t"/>
            </v:shape>
            <v:shape id="_x0000_s3093" style="position:absolute;left:11595;top:2769;width:34;height:8" coordsize="14,4" o:regroupid="2" path="m,4r14,l14,,,,,4xm5,4r4,l9,,5,r,4xe" filled="f" fillcolor="#e1e1e1" stroked="f">
              <v:path arrowok="t"/>
              <o:lock v:ext="edit" verticies="t"/>
            </v:shape>
            <v:shape id="_x0000_s3094" style="position:absolute;left:11608;top:2769;width:9;height:8" coordsize="4,4" o:regroupid="2" path="m,4r4,l4,,,,,4xm4,4r,l4,4r,l4,4xe" filled="f" fillcolor="#e6e6e6" stroked="f">
              <v:path arrowok="t"/>
              <o:lock v:ext="edit" verticies="t"/>
            </v:shape>
            <v:shape id="_x0000_s3096" style="position:absolute;left:11564;top:2769;width:107;height:15" coordsize="44,7" o:regroupid="2" path="m,7r44,l44,,,,,7xm,4r40,l40,,,,,4xe" filled="f" fillcolor="#9a9a9a" stroked="f">
              <v:path arrowok="t"/>
              <o:lock v:ext="edit" verticies="t"/>
            </v:shape>
            <v:shape id="_x0000_s3097" style="position:absolute;left:11564;top:2769;width:97;height:8" coordsize="40,4" o:regroupid="2" path="m,4r40,l40,,,,,4xm4,4r31,l35,,4,r,4xe" filled="f" fillcolor="#b6b6b6" stroked="f">
              <v:path arrowok="t"/>
              <o:lock v:ext="edit" verticies="t"/>
            </v:shape>
            <v:shape id="_x0000_s3098" style="position:absolute;left:11573;top:2769;width:76;height:8" coordsize="31,4" o:regroupid="2" path="m,4r31,l31,,,,,4xm5,4r22,l27,,5,r,4xe" filled="f" fillcolor="#c9c9c9" stroked="f">
              <v:path arrowok="t"/>
              <o:lock v:ext="edit" verticies="t"/>
            </v:shape>
            <v:shape id="_x0000_s3099" style="position:absolute;left:11586;top:2769;width:53;height:8" coordsize="22,4" o:regroupid="2" path="m,4r22,l22,,,,,4xm4,4r14,l18,,4,r,4xe" filled="f" fillcolor="#d7d7d7" stroked="f">
              <v:path arrowok="t"/>
              <o:lock v:ext="edit" verticies="t"/>
            </v:shape>
            <v:shape id="_x0000_s3100" style="position:absolute;left:11595;top:2769;width:34;height:8" coordsize="14,4" o:regroupid="2" path="m,4r14,l14,,,,,4xm5,4r4,l9,,5,r,4xe" filled="f" fillcolor="#e1e1e1" stroked="f">
              <v:path arrowok="t"/>
              <o:lock v:ext="edit" verticies="t"/>
            </v:shape>
            <v:shape id="_x0000_s3101" style="position:absolute;left:11608;top:2769;width:9;height:8" coordsize="4,4" o:regroupid="2" path="m,4r4,l4,,,,,4xm4,4r,l4,4r,l4,4xe" filled="f" fillcolor="#e6e6e6" stroked="f">
              <v:path arrowok="t"/>
              <o:lock v:ext="edit" verticies="t"/>
            </v:shape>
            <v:shape id="_x0000_s3102" style="position:absolute;left:11564;top:2777;width:107;height:7" coordsize="44,3" o:regroupid="2" path="m,l13,,35,r9,l44,3,,3,,e" filled="f" strokeweight=".5pt">
              <v:path arrowok="t"/>
            </v:shape>
            <v:rect id="_x0000_s3103" style="position:absolute;left:11564;top:2777;width:107;height:7" o:regroupid="2" filled="f" fillcolor="#dbdac6" strokeweight=".5pt"/>
            <v:shape id="_x0000_s3104" style="position:absolute;left:11564;top:2820;width:119;height:12" coordsize="49,6" o:regroupid="2" path="m49,l,,,6r49,l49,xm40,l,,,3r40,l40,xe" filled="f" fillcolor="#9a9a9a" stroked="f">
              <v:path arrowok="t"/>
              <o:lock v:ext="edit" verticies="t"/>
            </v:shape>
            <v:shape id="_x0000_s3110" style="position:absolute;left:11564;top:2826;width:119;height:6" coordsize="49,3" o:regroupid="2" path="m49,r,3l31,3r-9,l13,3,,3,,,13,,31,,49,xe" filled="f" fillcolor="black" stroked="f">
              <v:path arrowok="t"/>
            </v:shape>
            <v:shape id="_x0000_s3111" style="position:absolute;left:11564;top:2820;width:119;height:12" coordsize="49,6" o:regroupid="2" path="m49,l,,,6r49,l49,xm40,l,,,3r40,l40,xe" filled="f" fillcolor="#9a9a9a" stroked="f">
              <v:path arrowok="t"/>
              <o:lock v:ext="edit" verticies="t"/>
            </v:shape>
            <v:shape id="_x0000_s3117" style="position:absolute;left:11564;top:2826;width:119;height:6" coordsize="49,3" o:regroupid="2" path="m49,r,3l31,3r-9,l13,3,,3,,,13,,31,,49,e" filled="f" strokeweight=".5pt">
              <v:path arrowok="t"/>
            </v:shape>
            <v:shape id="_x0000_s3118" style="position:absolute;left:11617;top:2720;width:66;height:121" coordsize="27,57" o:regroupid="2" path="m,57r27,l27,,,,,57xm,50r22,l22,,,,,50xe" filled="f" fillcolor="#9a9a9a" stroked="f">
              <v:path arrowok="t"/>
              <o:lock v:ext="edit" verticies="t"/>
            </v:shape>
            <v:shape id="_x0000_s3119" style="position:absolute;left:11617;top:2720;width:54;height:106" coordsize="22,50" o:regroupid="2" path="m,50r22,l22,,,,,50xm,47r22,l22,4,,4,,47xe" filled="f" fillcolor="#adadad" stroked="f">
              <v:path arrowok="t"/>
              <o:lock v:ext="edit" verticies="t"/>
            </v:shape>
            <v:shape id="_x0000_s3120" style="position:absolute;left:11617;top:2728;width:54;height:92" coordsize="22,43" o:regroupid="2" path="m,43r22,l22,,,,,43xm5,39r13,l18,3,5,3r,36xe" filled="f" fillcolor="#bbb" stroked="f">
              <v:path arrowok="t"/>
              <o:lock v:ext="edit" verticies="t"/>
            </v:shape>
            <v:shape id="_x0000_s3121" style="position:absolute;left:11629;top:2735;width:32;height:76" coordsize="13,36" o:regroupid="2" path="m,36r13,l13,,,,,36xm,33r13,l13,3,,3,,33xe" filled="f" fillcolor="#c6c6c6" stroked="f">
              <v:path arrowok="t"/>
              <o:lock v:ext="edit" verticies="t"/>
            </v:shape>
            <v:shape id="_x0000_s3122" style="position:absolute;left:11629;top:2741;width:32;height:64" coordsize="13,30" o:regroupid="2" path="m,30r13,l13,,,,,30xm,27r13,l13,3,,3,,27xe" filled="f" fillcolor="#cfcfcf" stroked="f">
              <v:path arrowok="t"/>
              <o:lock v:ext="edit" verticies="t"/>
            </v:shape>
            <v:shape id="_x0000_s3123" style="position:absolute;left:11629;top:2747;width:32;height:51" coordsize="13,24" o:regroupid="2" path="m,24r13,l13,,,,,24xm4,20r4,l8,4,4,4r,16xe" filled="f" fillcolor="#d7d7d7" stroked="f">
              <v:path arrowok="t"/>
              <o:lock v:ext="edit" verticies="t"/>
            </v:shape>
            <v:shape id="_x0000_s3127" style="position:absolute;left:11617;top:2720;width:66;height:121" coordsize="27,57" o:regroupid="2" path="m18,4r9,l27,,18,r,4xm13,4l9,7,9,r4,4xm,4l5,r,7l,4xm13,37r9,l22,33r-9,l13,37xm18,57r9,l27,53r-9,l18,57xe" filled="f" fillcolor="black" stroked="f">
              <v:path arrowok="t"/>
              <o:lock v:ext="edit" verticies="t"/>
            </v:shape>
            <v:shape id="_x0000_s3128" style="position:absolute;left:11617;top:2720;width:66;height:121" coordsize="27,57" o:regroupid="2" path="m,57r27,l27,,,,,57xm,50r22,l22,,,,,50xe" filled="f" fillcolor="#9a9a9a" stroked="f">
              <v:path arrowok="t"/>
              <o:lock v:ext="edit" verticies="t"/>
            </v:shape>
            <v:shape id="_x0000_s3129" style="position:absolute;left:11617;top:2720;width:54;height:106" coordsize="22,50" o:regroupid="2" path="m,50r22,l22,,,,,50xm,47r22,l22,4,,4,,47xe" filled="f" fillcolor="#adadad" stroked="f">
              <v:path arrowok="t"/>
              <o:lock v:ext="edit" verticies="t"/>
            </v:shape>
            <v:shape id="_x0000_s3130" style="position:absolute;left:11617;top:2728;width:54;height:92" coordsize="22,43" o:regroupid="2" path="m,43r22,l22,,,,,43xm5,39r13,l18,3,5,3r,36xe" filled="f" fillcolor="#bbb" stroked="f">
              <v:path arrowok="t"/>
              <o:lock v:ext="edit" verticies="t"/>
            </v:shape>
            <v:shape id="_x0000_s3131" style="position:absolute;left:11629;top:2735;width:32;height:76" coordsize="13,36" o:regroupid="2" path="m,36r13,l13,,,,,36xm,33r13,l13,3,,3,,33xe" filled="f" fillcolor="#c6c6c6" stroked="f">
              <v:path arrowok="t"/>
              <o:lock v:ext="edit" verticies="t"/>
            </v:shape>
            <v:shape id="_x0000_s3132" style="position:absolute;left:11629;top:2741;width:32;height:64" coordsize="13,30" o:regroupid="2" path="m,30r13,l13,,,,,30xm,27r13,l13,3,,3,,27xe" filled="f" fillcolor="#cfcfcf" stroked="f">
              <v:path arrowok="t"/>
              <o:lock v:ext="edit" verticies="t"/>
            </v:shape>
            <v:shape id="_x0000_s3133" style="position:absolute;left:11629;top:2747;width:32;height:51" coordsize="13,24" o:regroupid="2" path="m,24r13,l13,,,,,24xm4,20r4,l8,4,4,4r,16xe" filled="f" fillcolor="#d7d7d7" stroked="f">
              <v:path arrowok="t"/>
              <o:lock v:ext="edit" verticies="t"/>
            </v:shape>
            <v:rect id="_x0000_s3137" style="position:absolute;left:11661;top:2720;width:22;height:8" o:regroupid="2" filled="f" strokeweight=".5pt"/>
            <v:shape id="_x0000_s3138" style="position:absolute;left:11639;top:2720;width:10;height:15" coordsize="4,7" o:regroupid="2" path="m4,4l,7,,,4,4e" filled="f" strokeweight=".5pt">
              <v:path arrowok="t"/>
            </v:shape>
            <v:shape id="_x0000_s3139" style="position:absolute;left:11617;top:2720;width:12;height:15" coordsize="5,7" o:regroupid="2" path="m,4l5,r,7l,4e" filled="f" strokeweight=".5pt">
              <v:path arrowok="t"/>
            </v:shape>
            <v:rect id="_x0000_s3140" style="position:absolute;left:11649;top:2790;width:22;height:8" o:regroupid="2" filled="f" strokeweight=".5pt"/>
            <v:rect id="_x0000_s3141" style="position:absolute;left:11661;top:2832;width:22;height:9" o:regroupid="2" filled="f" strokeweight=".5pt"/>
            <v:line id="_x0000_s3142" style="position:absolute" from="11564,2728" to="11573,2730" o:regroupid="2" strokecolor="lime" strokeweight=".5pt"/>
            <v:line id="_x0000_s3143" style="position:absolute" from="11564,2790" to="11573,2792" o:regroupid="2" strokecolor="lime" strokeweight=".5pt"/>
            <v:rect id="_x0000_s3145" style="position:absolute;left:11564;top:3009;width:9;height:127" o:regroupid="2" filled="f" fillcolor="#aaa" stroked="f"/>
            <v:shape id="_x0000_s3147" style="position:absolute;left:11542;top:3002;width:10;height:134" coordsize="4,63" o:regroupid="2" path="m4,63l4,3,,,,59r4,4xe" filled="f" fillcolor="#818181" stroked="f">
              <v:path arrowok="t"/>
            </v:shape>
            <v:rect id="_x0000_s3149" style="position:absolute;left:11530;top:3009;width:2;height:127" o:regroupid="2" filled="f" fillcolor="#666" stroked="f"/>
            <v:shape id="_x0000_s3150" style="position:absolute;left:11530;top:3009;width:56;height:127" coordsize="23,60" o:regroupid="2" path="m,60r23,l23,56,,56r,4xm,13r23,l23,10,,10r,3xm,23r23,l23,20,,20r,3xm,33r23,l23,26,,26r,7xm,43r23,l23,36,,36r,7xm,50r23,l23,46,,46r,4xm,3r23,l23,,,,,3xe" filled="f" fillcolor="black" stroked="f">
              <v:path arrowok="t"/>
              <o:lock v:ext="edit" verticies="t"/>
            </v:shape>
            <v:rect id="_x0000_s3152" style="position:absolute;left:11564;top:3009;width:9;height:127" o:regroupid="2" filled="f" fillcolor="#aaa" stroked="f"/>
            <v:shape id="_x0000_s3154" style="position:absolute;left:11542;top:3002;width:10;height:134" coordsize="4,63" o:regroupid="2" path="m4,63l4,3,,,,59r4,4xe" filled="f" fillcolor="#818181" stroked="f">
              <v:path arrowok="t"/>
            </v:shape>
            <v:rect id="_x0000_s3156" style="position:absolute;left:11530;top:3009;width:2;height:127" o:regroupid="2" filled="f" fillcolor="#666" stroked="f"/>
            <v:rect id="_x0000_s3157" style="position:absolute;left:11649;top:3009;width:12;height:133" o:regroupid="2" filled="f" fillcolor="silver" stroked="f"/>
            <v:rect id="_x0000_s3158" style="position:absolute;left:11661;top:3009;width:10;height:133" o:regroupid="2" filled="f" fillcolor="#aaa" stroked="f"/>
            <v:shape id="_x0000_s3160" style="position:absolute;left:11683;top:3002;width:10;height:140" coordsize="4,66" o:regroupid="2" path="m,l,63r4,3l4,3,,xe" filled="f" fillcolor="#818181" stroked="f">
              <v:path arrowok="t"/>
            </v:shape>
            <v:shape id="_x0000_s3162" style="position:absolute;left:11705;top:3002;width:10;height:140" coordsize="4,66" o:regroupid="2" path="m,l,63r4,3l4,3,,xe" filled="f" fillcolor="#666" stroked="f">
              <v:path arrowok="t"/>
            </v:shape>
            <v:shape id="_x0000_s3163" style="position:absolute;left:11649;top:3009;width:66;height:133" coordsize="27,63" o:regroupid="2" path="m,63r27,l27,56,,56r,7xm,13r27,l27,10,,10r,3xm,23r27,l27,20,,20r,3xm,33r27,l27,30,,30r,3xm,43r27,l27,40,,40r,3xm,53r27,l27,50,,50r,3xm,3r27,l27,,,,,3xe" filled="f" fillcolor="black" stroked="f">
              <v:path arrowok="t"/>
              <o:lock v:ext="edit" verticies="t"/>
            </v:shape>
            <v:rect id="_x0000_s3164" style="position:absolute;left:11586;top:3092;width:12;height:133" o:regroupid="1" filled="f" fillcolor="silver" stroked="f"/>
            <v:shape id="_x0000_s3165" style="position:absolute;left:11607;top:3085;width:13;height:140" coordsize="5,66" o:regroupid="1" path="m,3l,66,5,63,5,,,3xe" filled="f" fillcolor="#969696" stroked="f">
              <v:path arrowok="t"/>
            </v:shape>
            <v:shape id="_x0000_s3166" style="position:absolute;left:11629;top:3085;width:13;height:140" coordsize="5,66" o:regroupid="1" path="m,3l,66,5,63,5,,,3xe" filled="f" fillcolor="#6d6d6d" stroked="f">
              <v:path arrowok="t"/>
            </v:shape>
            <v:shape id="_x0000_s3167" style="position:absolute;left:11642;top:3085;width:9;height:140" coordsize="4,66" o:regroupid="1" path="m,l,63r4,3l4,3,,xe" filled="f" fillcolor="#666" stroked="f">
              <v:path arrowok="t"/>
            </v:shape>
            <v:shape id="_x0000_s3168" style="position:absolute;left:11435;top:2683;width:326;height:570" coordsize="134,268" o:regroupid="1" path="m5,268r,-7l,261,,30,36,r98,l134,232r,3l134,235,98,268r-93,e" filled="f" strokeweight=".5pt">
              <v:path arrowok="t"/>
            </v:shape>
            <v:rect id="_x0000_s3169" style="position:absolute;left:11179;top:3283;width:822;height:603;mso-wrap-style:none" o:regroupid="1" filled="f" stroked="f">
              <v:textbox style="mso-next-textbox:#_x0000_s3169;mso-fit-shape-to-text:t" inset="0,0,0,0">
                <w:txbxContent>
                  <w:p w:rsidR="00730A73" w:rsidRDefault="00730A73">
                    <w:pPr>
                      <w:ind w:left="0"/>
                      <w:rPr>
                        <w:sz w:val="48"/>
                      </w:rPr>
                    </w:pPr>
                    <w:r>
                      <w:t>Server</w:t>
                    </w:r>
                  </w:p>
                </w:txbxContent>
              </v:textbox>
            </v:rect>
            <v:rect id="_x0000_s3170" style="position:absolute;left:11138;top:3681;width:2353;height:604;mso-wrap-style:none" o:regroupid="1" filled="f" stroked="f">
              <v:textbox style="mso-next-textbox:#_x0000_s3170;mso-fit-shape-to-text:t" inset="0,0,0,0">
                <w:txbxContent>
                  <w:p w:rsidR="00730A73" w:rsidRDefault="00730A73">
                    <w:pPr>
                      <w:ind w:left="0"/>
                      <w:rPr>
                        <w:sz w:val="48"/>
                      </w:rPr>
                    </w:pPr>
                    <w:r>
                      <w:t>AREA DE SERVERS</w:t>
                    </w:r>
                  </w:p>
                </w:txbxContent>
              </v:textbox>
            </v:rect>
            <v:line id="_x0000_s3171" style="position:absolute" from="14413,2690" to="14415,4005" o:regroupid="1" strokeweight=".5pt">
              <v:stroke dashstyle="3 1"/>
            </v:line>
            <v:line id="_x0000_s3172" style="position:absolute" from="14011,2690" to="14014,3998" o:regroupid="1" strokeweight=".5pt">
              <v:stroke dashstyle="3 1"/>
            </v:line>
            <v:shape id="_x0000_s3173" style="position:absolute;left:13926;top:2683;width:574;height:1331" coordsize="236,626" o:regroupid="1" path="m13,619r209,l222,7,13,7r,612xm,626r236,l236,,,,,626xm22,311r-5,7l22,321r4,l31,318r-5,-7l22,311xm17,318r5,-7l26,318r-4,3l17,318xe" filled="f" fillcolor="silver" strokeweight=".5pt">
              <v:path arrowok="t"/>
              <o:lock v:ext="edit" verticies="t"/>
            </v:shape>
            <v:shape id="_x0000_s3174" style="position:absolute;left:13968;top:2830;width:489;height:127" coordsize="201,60" o:regroupid="1" path="m170,60l187,47r-9,10l170,57r,3xm,60r170,l170,57,,57r,3xm201,r,34l178,57r,-37l196,4,201,xe" filled="f" fillcolor="#9a9a9a" stroked="f">
              <v:path arrowok="t"/>
              <o:lock v:ext="edit" verticies="t"/>
            </v:shape>
            <v:shape id="_x0000_s3175" style="position:absolute;left:13958;top:2830;width:499;height:42" coordsize="205,20" o:regroupid="1" path="m,20l22,,205,,182,20,,20xe" filled="f" fillcolor="#e6e6e6" stroked="f">
              <v:path arrowok="t"/>
            </v:shape>
            <v:rect id="_x0000_s3176" style="position:absolute;left:13958;top:2872;width:443;height:78" o:regroupid="1" filled="f" fillcolor="silver" strokeweight=".5pt"/>
            <v:rect id="_x0000_s3177" style="position:absolute;left:13958;top:2915;width:433;height:28" o:regroupid="1" filled="f" fillcolor="#dbdac6" stroked="f"/>
            <v:shape id="_x0000_s3178" style="position:absolute;left:14121;top:2888;width:10;height:6" coordsize="4,3" o:regroupid="1" path="m,3r4,l4,,,,,,,,,3xe" filled="f" fillcolor="lime" stroked="f">
              <v:path arrowok="t"/>
            </v:shape>
            <v:shape id="_x0000_s3179" style="position:absolute;left:14121;top:2888;width:10;height:2" coordsize="4,0" o:regroupid="1" path="m,l4,,,xe" filled="f" fillcolor="black" stroked="f">
              <v:path arrowok="t"/>
            </v:shape>
            <v:shape id="_x0000_s3180" style="position:absolute;left:14121;top:2888;width:10;height:6" coordsize="4,3" o:regroupid="1" path="m,3r4,l4,,,,,,,,,3xe" filled="f" fillcolor="lime" stroked="f">
              <v:path arrowok="t"/>
            </v:shape>
            <v:shape id="_x0000_s3181" style="position:absolute;left:14087;top:2888;width:12;height:6" coordsize="5,3" o:regroupid="1" path="m,3r5,l5,,,,,,,,,3xe" filled="f" stroked="f">
              <v:path arrowok="t"/>
            </v:shape>
            <v:shape id="_x0000_s3182" style="position:absolute;left:14087;top:2888;width:12;height:2" coordsize="5,0" o:regroupid="1" path="m,l5,,,xe" filled="f" fillcolor="black" stroked="f">
              <v:path arrowok="t"/>
            </v:shape>
            <v:shape id="_x0000_s3183" style="position:absolute;left:14087;top:2888;width:12;height:6" coordsize="5,3" o:regroupid="1" path="m,3r5,l5,,,,,,,,,3xe" filled="f" stroked="f">
              <v:path arrowok="t"/>
            </v:shape>
            <v:shape id="_x0000_s3184" style="position:absolute;left:14184;top:2888;width:12;height:6" coordsize="5,3" o:regroupid="1" path="m,3r5,l5,,,,,,,,,3xe" filled="f" fillcolor="lime" stroked="f">
              <v:path arrowok="t"/>
            </v:shape>
            <v:shape id="_x0000_s3185" style="position:absolute;left:14184;top:2888;width:12;height:2" coordsize="5,0" o:regroupid="1" path="m,l5,,,xe" filled="f" fillcolor="black" stroked="f">
              <v:path arrowok="t"/>
            </v:shape>
            <v:shape id="_x0000_s3186" style="position:absolute;left:14184;top:2888;width:12;height:6" coordsize="5,3" o:regroupid="1" path="m,3r5,l5,,,,,,,,,3xe" filled="f" fillcolor="lime" stroked="f">
              <v:path arrowok="t"/>
            </v:shape>
            <v:shape id="_x0000_s3187" style="position:absolute;left:13980;top:2915;width:401;height:21" coordsize="165,10" o:regroupid="1" path="m,10r165,l165,4,,4r,6xm165,l,,,,165,r,xe" filled="f" fillcolor="#e6e6e6" stroked="f">
              <v:path arrowok="t"/>
              <o:lock v:ext="edit" verticies="t"/>
            </v:shape>
            <v:shape id="_x0000_s3188" style="position:absolute;left:13980;top:2915;width:401;height:21" coordsize="165,10" o:regroupid="1" path="m142,10r23,l165,,142,r,10xm129,7r,3l133,10r,-3l133,7r,-3l125,4r,3l129,7xm116,7r,3l120,10r,-3l120,7r,-3l111,4r,3l116,7xm98,7r,3l102,10r,-3l107,7r,-3l98,4r,3l98,7xm84,7r,3l89,10r,-3l93,7r,-3l84,4r,3l84,7xm71,7r,3l76,10r,-3l76,7r,-3l71,4r,3l71,7xm58,7r,3l62,10r,-3l62,7r,-3l58,4r,3l58,7xm44,7r,3l49,10r,-3l49,7r,-3l40,4r,3l44,7xm31,7r,3l31,10r,-3l36,7r,-3l27,4r,3l31,7xm13,7r,3l18,10r,-3l22,7r,-3l13,4r,3l13,7xm,7r,3l4,10,4,7r,l4,4,,4,,7r,xe" filled="f" fillcolor="black" stroked="f">
              <v:path arrowok="t"/>
              <o:lock v:ext="edit" verticies="t"/>
            </v:shape>
            <v:shape id="_x0000_s3189" style="position:absolute;left:13980;top:2915;width:401;height:21" coordsize="165,10" o:regroupid="1" path="m,10r165,l165,4,,4r,6xm165,l,,,,165,r,xe" filled="f" fillcolor="#e6e6e6" stroked="f">
              <v:path arrowok="t"/>
              <o:lock v:ext="edit" verticies="t"/>
            </v:shape>
            <v:rect id="_x0000_s3190" style="position:absolute;left:14325;top:2915;width:56;height:21" o:regroupid="1" filled="f" strokeweight=".5pt"/>
            <v:shape id="_x0000_s3191" style="position:absolute;left:14284;top:2922;width:19;height:14" coordsize="8,6" o:regroupid="1" path="m4,3r,3l8,6,8,3r,l8,,,,,3r4,e" filled="f" strokeweight=".5pt">
              <v:path arrowok="t"/>
            </v:shape>
            <v:shape id="_x0000_s3192" style="position:absolute;left:14250;top:2922;width:22;height:14" coordsize="9,6" o:regroupid="1" path="m5,3r,3l9,6,9,3r,l9,,,,,3r5,e" filled="f" strokeweight=".5pt">
              <v:path arrowok="t"/>
            </v:shape>
            <v:shape id="_x0000_s3193" style="position:absolute;left:14218;top:2922;width:22;height:14" coordsize="9,6" o:regroupid="1" path="m,3l,6r4,l4,3r5,l9,,,,,3r,e" filled="f" strokeweight=".5pt">
              <v:path arrowok="t"/>
            </v:shape>
            <v:shape id="_x0000_s3194" style="position:absolute;left:14184;top:2922;width:22;height:14" coordsize="9,6" o:regroupid="1" path="m,3l,6r5,l5,3r4,l9,,,,,3r,e" filled="f" strokeweight=".5pt">
              <v:path arrowok="t"/>
            </v:shape>
            <v:shape id="_x0000_s3195" style="position:absolute;left:14152;top:2922;width:13;height:14" coordsize="5,6" o:regroupid="1" path="m,3l,6r5,l5,3r,l5,,,,,3r,e" filled="f" strokeweight=".5pt">
              <v:path arrowok="t"/>
            </v:shape>
            <v:shape id="_x0000_s3196" style="position:absolute;left:14121;top:2922;width:10;height:14" coordsize="4,6" o:regroupid="1" path="m,3l,6r4,l4,3r,l4,,,,,3r,e" filled="f" strokeweight=".5pt">
              <v:path arrowok="t"/>
            </v:shape>
            <v:shape id="_x0000_s3197" style="position:absolute;left:14077;top:2922;width:22;height:14" coordsize="9,6" o:regroupid="1" path="m4,3r,3l9,6,9,3r,l9,,,,,3r4,e" filled="f" strokeweight=".5pt">
              <v:path arrowok="t"/>
            </v:shape>
            <v:shape id="_x0000_s3198" style="position:absolute;left:14045;top:2922;width:22;height:14" coordsize="9,6" o:regroupid="1" path="m4,3r,3l4,6,4,3r5,l9,,,,,3r4,e" filled="f" strokeweight=".5pt">
              <v:path arrowok="t"/>
            </v:shape>
            <v:shape id="_x0000_s3199" style="position:absolute;left:14011;top:2922;width:22;height:14" coordsize="9,6" o:regroupid="1" path="m,3l,6r5,l5,3r4,l9,,,,,3r,e" filled="f" strokeweight=".5pt">
              <v:path arrowok="t"/>
            </v:shape>
            <v:shape id="_x0000_s3200" style="position:absolute;left:13980;top:2922;width:9;height:14" coordsize="4,6" o:regroupid="1" path="m,3l,6r4,l4,3r,l4,,,,,3r,e" filled="f" strokeweight=".5pt">
              <v:path arrowok="t"/>
            </v:shape>
            <v:shape id="_x0000_s3201" style="position:absolute;left:13958;top:2830;width:499;height:127" coordsize="205,60" o:regroupid="1" path="m4,60r,-3l,57,,20,22,,205,r,34l174,60,4,60e" filled="f" strokeweight=".5pt">
              <v:path arrowok="t"/>
            </v:shape>
            <v:rect id="_x0000_s3202" style="position:absolute;left:14067;top:3014;width:1017;height:1209;mso-wrap-style:none" o:regroupid="1" filled="f" stroked="f">
              <v:textbox style="mso-next-textbox:#_x0000_s3202;mso-fit-shape-to-text:t" inset="0,0,0,0">
                <w:txbxContent>
                  <w:p w:rsidR="00730A73" w:rsidRDefault="00730A73">
                    <w:pPr>
                      <w:rPr>
                        <w:sz w:val="48"/>
                      </w:rPr>
                    </w:pPr>
                  </w:p>
                </w:txbxContent>
              </v:textbox>
            </v:rect>
            <v:shape id="_x0000_s3203" style="position:absolute;left:14002;top:3154;width:442;height:163" coordsize="182,76" o:regroupid="1" path="m160,76l182,53,164,69r-4,l160,76xm164,20l182,r,53l164,69r,-49xm,69r,7l160,76r,-7l,69xe" filled="f" fillcolor="#9a9a9a" stroked="f">
              <v:path arrowok="t"/>
              <o:lock v:ext="edit" verticies="t"/>
            </v:shape>
            <v:rect id="_x0000_s3204" style="position:absolute;left:13989;top:3198;width:412;height:103" o:regroupid="1" filled="f" fillcolor="silver" strokeweight=".5pt"/>
            <v:shape id="_x0000_s3205" style="position:absolute;left:14002;top:3219;width:389;height:75" coordsize="160,36" o:regroupid="1" path="m,16r124,l124,,,,,16xm,36r160,l160,23,,23,,36xe" filled="f" fillcolor="#dbdac6" stroked="f">
              <v:path arrowok="t"/>
              <o:lock v:ext="edit" verticies="t"/>
            </v:shape>
            <v:shape id="_x0000_s3206" style="position:absolute;left:13989;top:3154;width:455;height:44" coordsize="187,20" o:regroupid="1" path="m187,l23,,,20r169,l187,xe" filled="f" fillcolor="#e6e6e6" stroked="f">
              <v:path arrowok="t"/>
            </v:shape>
            <v:shape id="_x0000_s3207" style="position:absolute;left:14272;top:3246;width:22;height:14" coordsize="9,6" o:regroupid="1" path="m5,6r4,l9,3,5,r,3l,3,5,6xe" filled="f" fillcolor="black" stroked="f">
              <v:path arrowok="t"/>
            </v:shape>
            <v:shape id="_x0000_s3208" style="position:absolute;left:14272;top:3246;width:22;height:14" coordsize="9,6" o:regroupid="1" path="m5,6r4,l9,3,5,r,3l,3,5,6xe" filled="f" fillcolor="black" stroked="f">
              <v:path arrowok="t"/>
            </v:shape>
            <v:shape id="_x0000_s3209" style="position:absolute;left:14284;top:3209;width:10;height:10" coordsize="4,4" o:regroupid="1" path="m,4r4,l4,,,,,,,,,4xe" filled="f" fillcolor="red" stroked="f">
              <v:path arrowok="t"/>
            </v:shape>
            <v:shape id="_x0000_s3210" style="position:absolute;left:14284;top:3209;width:10;height:3" coordsize="4,0" o:regroupid="1" path="m,l4,,,xe" filled="f" fillcolor="black" stroked="f">
              <v:path arrowok="t"/>
            </v:shape>
            <v:shape id="_x0000_s3211" style="position:absolute;left:14284;top:3209;width:10;height:10" coordsize="4,4" o:regroupid="1" path="m,4r4,l4,,,,,,,,,4xe" filled="f" fillcolor="red" stroked="f">
              <v:path arrowok="t"/>
            </v:shape>
            <v:shape id="_x0000_s3212" style="position:absolute;left:14228;top:3246;width:22;height:14" coordsize="9,6" o:regroupid="1" path="m5,6r4,l9,3,5,r,3l,3,5,6xe" filled="f" fillcolor="black" stroked="f">
              <v:path arrowok="t"/>
            </v:shape>
            <v:shape id="_x0000_s3213" style="position:absolute;left:14228;top:3246;width:12;height:7" coordsize="5,3" o:regroupid="1" path="m,3r5,l5,r,3l5,3r,l,3xe" filled="f" stroked="f">
              <v:path arrowok="t"/>
            </v:shape>
            <v:shape id="_x0000_s3214" style="position:absolute;left:14228;top:3246;width:22;height:14" coordsize="9,6" o:regroupid="1" path="m5,6r4,l9,3,5,r,3l,3,5,6xe" filled="f" fillcolor="black" stroked="f">
              <v:path arrowok="t"/>
            </v:shape>
            <v:shape id="_x0000_s3215" style="position:absolute;left:14228;top:3246;width:12;height:7" coordsize="5,3" o:regroupid="1" path="m,3r5,l5,r,3l5,3r,l,3xe" filled="f" stroked="f">
              <v:path arrowok="t"/>
            </v:shape>
            <v:shape id="_x0000_s3216" style="position:absolute;left:14240;top:3209;width:10;height:10" coordsize="4,4" o:regroupid="1" path="m,4r4,l4,,,,,,,,,4xe" filled="f" fillcolor="black" stroked="f">
              <v:path arrowok="t"/>
            </v:shape>
            <v:shape id="_x0000_s3217" style="position:absolute;left:14240;top:3209;width:10;height:3" coordsize="4,0" o:regroupid="1" path="m,l4,,,xe" filled="f" fillcolor="black" stroked="f">
              <v:path arrowok="t"/>
            </v:shape>
            <v:shape id="_x0000_s3218" style="position:absolute;left:14240;top:3209;width:10;height:10" coordsize="4,4" o:regroupid="1" path="m,4r4,l4,,,,,,,,,4xe" filled="f" fillcolor="black" stroked="f">
              <v:path arrowok="t"/>
            </v:shape>
            <v:shape id="_x0000_s3219" style="position:absolute;left:14121;top:3246;width:22;height:14" coordsize="9,6" o:regroupid="1" path="m4,6r5,l9,3,4,r,3l,3,4,6xe" filled="f" fillcolor="black" stroked="f">
              <v:path arrowok="t"/>
            </v:shape>
            <v:shape id="_x0000_s3220" style="position:absolute;left:14121;top:3246;width:10;height:7" coordsize="4,3" o:regroupid="1" path="m,3r4,l4,r,3l4,3r,l,3xe" filled="f" stroked="f">
              <v:path arrowok="t"/>
            </v:shape>
            <v:shape id="_x0000_s3221" style="position:absolute;left:14121;top:3246;width:22;height:14" coordsize="9,6" o:regroupid="1" path="m4,6r5,l9,3,4,r,3l,3,4,6xe" filled="f" fillcolor="black" stroked="f">
              <v:path arrowok="t"/>
            </v:shape>
            <v:shape id="_x0000_s3222" style="position:absolute;left:14121;top:3246;width:10;height:7" coordsize="4,3" o:regroupid="1" path="m,3r4,l4,r,3l4,3r,l,3xe" filled="f" stroked="f">
              <v:path arrowok="t"/>
            </v:shape>
            <v:shape id="_x0000_s3223" style="position:absolute;left:14077;top:3205;width:22;height:14" coordsize="9,7" o:regroupid="1" path="m4,7r5,l9,3,4,r,3l,3,4,7xe" filled="f" fillcolor="green" stroked="f">
              <v:path arrowok="t"/>
            </v:shape>
            <v:shape id="_x0000_s3224" style="position:absolute;left:14087;top:3209;width:12;height:3" coordsize="5,0" o:regroupid="1" path="m,l5,,,xe" filled="f" fillcolor="black" stroked="f">
              <v:path arrowok="t"/>
            </v:shape>
            <v:shape id="_x0000_s3225" style="position:absolute;left:14077;top:3205;width:22;height:14" coordsize="9,7" o:regroupid="1" path="m4,7r5,l9,3,4,r,3l,3,4,7xe" filled="f" fillcolor="green" stroked="f">
              <v:path arrowok="t"/>
            </v:shape>
            <v:shape id="_x0000_s3226" style="position:absolute;left:14152;top:3205;width:22;height:14" coordsize="9,7" o:regroupid="1" path="m5,7r4,l9,3,5,r,3l,3,5,7xe" filled="f" fillcolor="green" stroked="f">
              <v:path arrowok="t"/>
            </v:shape>
            <v:shape id="_x0000_s3227" style="position:absolute;left:14165;top:3209;width:9;height:3" coordsize="4,0" o:regroupid="1" path="m,l4,,,xe" filled="f" fillcolor="black" stroked="f">
              <v:path arrowok="t"/>
            </v:shape>
            <v:shape id="_x0000_s3228" style="position:absolute;left:14152;top:3205;width:22;height:14" coordsize="9,7" o:regroupid="1" path="m5,7r4,l9,3,5,r,3l,3,5,7xe" filled="f" fillcolor="green" stroked="f">
              <v:path arrowok="t"/>
            </v:shape>
            <v:shape id="_x0000_s3229" style="position:absolute;left:14196;top:3205;width:22;height:14" coordsize="9,7" o:regroupid="1" path="m4,7r5,l9,3,4,r,3l,3,4,7xe" filled="f" fillcolor="green" stroked="f">
              <v:path arrowok="t"/>
            </v:shape>
            <v:shape id="_x0000_s3230" style="position:absolute;left:14206;top:3209;width:12;height:3" coordsize="5,0" o:regroupid="1" path="m,l5,,,xe" filled="f" fillcolor="black" stroked="f">
              <v:path arrowok="t"/>
            </v:shape>
            <v:shape id="_x0000_s3231" style="position:absolute;left:14196;top:3205;width:22;height:14" coordsize="9,7" o:regroupid="1" path="m4,7r5,l9,3,4,r,3l,3,4,7xe" filled="f" fillcolor="green" stroked="f">
              <v:path arrowok="t"/>
            </v:shape>
            <v:shape id="_x0000_s3232" style="position:absolute;left:14011;top:3267;width:370;height:27" coordsize="152,13" o:regroupid="1" path="m,13r152,l152,6,,6r,7xm152,l,,,3r152,l152,xe" filled="f" fillcolor="#e6e6e6" stroked="f">
              <v:path arrowok="t"/>
              <o:lock v:ext="edit" verticies="t"/>
            </v:shape>
            <v:shape id="_x0000_s3233" style="position:absolute;left:14011;top:3267;width:370;height:27" coordsize="152,13" o:regroupid="1" path="m129,13r18,l152,,125,r4,13xm112,10r,l116,10r,l116,10r,-7l107,3r,7l112,10xm94,10r,l98,10r,l103,10r,-7l94,3r,7l94,10xm80,10r,l85,10r,l85,10r,-7l76,3r,7l80,10xm63,10r,l67,10r,l71,10r,-7l63,3r,7l63,10xm49,10r,l54,10r,l54,10r,-7l45,3r,7l49,10xm31,10r,l36,10r,l40,10r,-7l31,3r,7l31,10xm18,10r,l23,10r,l23,10r,-7l14,3r,7l18,10xm,10r,l5,10r,l9,10,9,3,,3r,7l,10xe" filled="f" fillcolor="black" stroked="f">
              <v:path arrowok="t"/>
              <o:lock v:ext="edit" verticies="t"/>
            </v:shape>
            <v:shape id="_x0000_s3234" style="position:absolute;left:14011;top:3267;width:370;height:27" coordsize="152,13" o:regroupid="1" path="m,13r152,l152,6,,6r,7xm152,l,,,3r152,l152,xe" filled="f" fillcolor="#e6e6e6" stroked="f">
              <v:path arrowok="t"/>
              <o:lock v:ext="edit" verticies="t"/>
            </v:shape>
            <v:shape id="_x0000_s3235" style="position:absolute;left:14315;top:3267;width:66;height:27" coordsize="27,13" o:regroupid="1" path="m4,13r18,l27,,,,4,13e" filled="f" strokeweight=".5pt">
              <v:path arrowok="t"/>
            </v:shape>
            <v:shape id="_x0000_s3236" style="position:absolute;left:14272;top:3274;width:22;height:16" coordsize="9,7" o:regroupid="1" path="m5,7r,l9,7r,l9,7,9,,,,,7r5,e" filled="f" strokeweight=".5pt">
              <v:path arrowok="t"/>
            </v:shape>
            <v:shape id="_x0000_s3237" style="position:absolute;left:14240;top:3274;width:22;height:16" coordsize="9,7" o:regroupid="1" path="m,7r,l4,7r,l9,7,9,,,,,7r,e" filled="f" strokeweight=".5pt">
              <v:path arrowok="t"/>
            </v:shape>
            <v:shape id="_x0000_s3238" style="position:absolute;left:14196;top:3274;width:22;height:16" coordsize="9,7" o:regroupid="1" path="m4,7r,l9,7r,l9,7,9,,,,,7r4,e" filled="f" strokeweight=".5pt">
              <v:path arrowok="t"/>
            </v:shape>
            <v:shape id="_x0000_s3239" style="position:absolute;left:14165;top:3274;width:19;height:16" coordsize="8,7" o:regroupid="1" path="m,7r,l4,7r,l8,7,8,,,,,7r,e" filled="f" strokeweight=".5pt">
              <v:path arrowok="t"/>
            </v:shape>
            <v:shape id="_x0000_s3240" style="position:absolute;left:14121;top:3274;width:22;height:16" coordsize="9,7" o:regroupid="1" path="m4,7r,l9,7r,l9,7,9,,,,,7r4,e" filled="f" strokeweight=".5pt">
              <v:path arrowok="t"/>
            </v:shape>
            <v:shape id="_x0000_s3241" style="position:absolute;left:14087;top:3274;width:22;height:16" coordsize="9,7" o:regroupid="1" path="m,7r,l5,7r,l9,7,9,,,,,7r,e" filled="f" strokeweight=".5pt">
              <v:path arrowok="t"/>
            </v:shape>
            <v:shape id="_x0000_s3242" style="position:absolute;left:14045;top:3274;width:22;height:16" coordsize="9,7" o:regroupid="1" path="m4,7r,l9,7r,l9,7,9,,,,,7r4,e" filled="f" strokeweight=".5pt">
              <v:path arrowok="t"/>
            </v:shape>
            <v:shape id="_x0000_s3243" style="position:absolute;left:14011;top:3274;width:22;height:16" coordsize="9,7" o:regroupid="1" path="m,7r,l5,7r,l9,7,9,,,,,7r,e" filled="f" strokeweight=".5pt">
              <v:path arrowok="t"/>
            </v:shape>
            <v:shape id="_x0000_s3244" style="position:absolute;left:14011;top:3225;width:283;height:21" coordsize="116,10" o:regroupid="1" path="m,10r116,l116,3,,3r,7xm116,l,,,,116,r,xe" filled="f" fillcolor="#e6e6e6" stroked="f">
              <v:path arrowok="t"/>
              <o:lock v:ext="edit" verticies="t"/>
            </v:shape>
            <v:shape id="_x0000_s3245" style="position:absolute;left:14011;top:3225;width:283;height:7" coordsize="116,3" o:regroupid="1" path="m,3r116,l116,3,,3r,xm116,l,,,3r116,l116,xe" filled="f" fillcolor="#9a9a9a" stroked="f">
              <v:path arrowok="t"/>
              <o:lock v:ext="edit" verticies="t"/>
            </v:shape>
            <v:shape id="_x0000_s3246" style="position:absolute;left:14011;top:3225;width:283;height:21" coordsize="116,10" o:regroupid="1" path="m112,6r,4l116,10r,-4l116,6r,-6l107,r,6l112,6xm94,6r,4l98,10r,-4l103,6r,-6l94,r,6l94,6xm80,6r,4l85,10r,-4l85,6,85,,76,r,6l80,6xm63,6r,4l67,10r,-4l71,6,71,,63,r,6l63,6xm49,6r,4l54,10r,-4l54,6,54,,45,r,6l49,6xm31,6r,4l36,10r,-4l40,6,40,,31,r,6l31,6xm18,6r,4l23,10r,-4l23,6,23,,14,r,6l18,6xm,6r,4l5,10,5,6r4,l9,,,,,6r,xe" filled="f" fillcolor="black" stroked="f">
              <v:path arrowok="t"/>
              <o:lock v:ext="edit" verticies="t"/>
            </v:shape>
            <v:shape id="_x0000_s3247" style="position:absolute;left:14011;top:3225;width:283;height:21" coordsize="116,10" o:regroupid="1" path="m,10r116,l116,3,,3r,7xm116,l,,,,116,r,xe" filled="f" fillcolor="#e6e6e6" stroked="f">
              <v:path arrowok="t"/>
              <o:lock v:ext="edit" verticies="t"/>
            </v:shape>
            <v:shape id="_x0000_s3248" style="position:absolute;left:14011;top:3225;width:283;height:7" coordsize="116,3" o:regroupid="1" path="m,3r116,l116,3,,3r,xm116,l,,,3r116,l116,xe" filled="f" fillcolor="#9a9a9a" stroked="f">
              <v:path arrowok="t"/>
              <o:lock v:ext="edit" verticies="t"/>
            </v:shape>
            <v:shape id="_x0000_s3249" style="position:absolute;left:14272;top:3225;width:22;height:21" coordsize="9,10" o:regroupid="1" path="m5,6r,4l9,10,9,6r,l9,,,,,6r5,e" filled="f" strokeweight=".5pt">
              <v:path arrowok="t"/>
            </v:shape>
            <v:shape id="_x0000_s3250" style="position:absolute;left:14240;top:3225;width:22;height:21" coordsize="9,10" o:regroupid="1" path="m,6r,4l4,10,4,6r5,l9,,,,,6r,e" filled="f" strokeweight=".5pt">
              <v:path arrowok="t"/>
            </v:shape>
            <v:shape id="_x0000_s3251" style="position:absolute;left:14211;top:3189;width:22;height:20" coordsize="9,10" o:regroupid="1" path="m4,6r,4l9,10,9,6r,l9,,,,,6r4,e" filled="f" strokeweight=".5pt">
              <v:path arrowok="t"/>
            </v:shape>
            <v:shape id="_x0000_s3252" style="position:absolute;left:14179;top:3189;width:20;height:20" coordsize="8,10" o:regroupid="1" path="m,6r,4l4,10,4,6r4,l8,,,,,6r,e" filled="f" strokeweight=".5pt">
              <v:path arrowok="t"/>
            </v:shape>
            <v:shape id="_x0000_s3253" style="position:absolute;left:14135;top:3189;width:22;height:20" coordsize="9,10" o:regroupid="1" path="m4,6r,4l9,10,9,6r,l9,,,,,6r4,e" filled="f" strokeweight=".5pt">
              <v:path arrowok="t"/>
            </v:shape>
            <v:shape id="_x0000_s3254" style="position:absolute;left:14101;top:3189;width:22;height:20" coordsize="9,10" o:regroupid="1" path="m,6r,4l5,10,5,6r4,l9,,,,,6r,e" filled="f" strokeweight=".5pt">
              <v:path arrowok="t"/>
            </v:shape>
            <v:shape id="_x0000_s3255" style="position:absolute;left:14060;top:3189;width:22;height:20" coordsize="9,10" o:regroupid="1" path="m4,6r,4l9,10,9,6r,l9,,,,,6r4,e" filled="f" strokeweight=".5pt">
              <v:path arrowok="t"/>
            </v:shape>
            <v:shape id="_x0000_s3256" style="position:absolute;left:14026;top:3189;width:22;height:20" coordsize="9,10" o:regroupid="1" path="m,6r,4l5,10,5,6r4,l9,,,,,6r,e" filled="f" strokeweight=".5pt">
              <v:path arrowok="t"/>
            </v:shape>
            <v:shape id="_x0000_s3257" style="position:absolute;left:14004;top:3120;width:455;height:161" coordsize="187,76" o:regroupid="1" path="m5,76r,-7l,69,,20,23,,187,r,53l165,76,5,76e" filled="f" strokeweight=".5pt">
              <v:path arrowok="t"/>
            </v:shape>
            <v:rect id="_x0000_s3258" style="position:absolute;left:13838;top:3501;width:158;height:604;mso-wrap-style:none" o:regroupid="1" filled="f" stroked="f">
              <v:textbox style="mso-next-textbox:#_x0000_s3258;mso-fit-shape-to-text:t" inset="0,0,0,0">
                <w:txbxContent>
                  <w:p w:rsidR="00730A73" w:rsidRDefault="00730A73">
                    <w:pPr>
                      <w:ind w:left="0"/>
                    </w:pPr>
                  </w:p>
                </w:txbxContent>
              </v:textbox>
            </v:rect>
            <v:shape id="_x0000_s3259" style="position:absolute;left:13150;top:3140;width:85;height:76" coordsize="35,36" o:regroupid="1" path="m,36l35,3,35,,,29r,7xe" filled="f" fillcolor="#9a9a9a" stroked="f">
              <v:path arrowok="t"/>
            </v:shape>
            <v:shape id="_x0000_s3260" style="position:absolute;left:12912;top:2646;width:323;height:65" coordsize="133,30" o:regroupid="1" path="m,30l35,r98,l102,30,,30xe" filled="f" fillcolor="#e6e6e6" stroked="f">
              <v:path arrowok="t"/>
            </v:shape>
            <v:shape id="_x0000_s3261" style="position:absolute;left:13160;top:2646;width:75;height:556" coordsize="31,261" o:regroupid="1" path="m,30l31,r,232l,261,,30xe" filled="f" fillcolor="#9a9a9a" stroked="f">
              <v:path arrowok="t"/>
            </v:shape>
            <v:rect id="_x0000_s3262" style="position:absolute;left:12912;top:2711;width:248;height:491" o:regroupid="1" filled="f" fillcolor="silver" strokeweight=".5pt"/>
            <v:shape id="_x0000_s3263" style="position:absolute;left:12943;top:2731;width:185;height:304" coordsize="76,142" o:regroupid="1" path="m76,l,,,142r,l,3r76,l76,xe" filled="f" fillcolor="silver" stroked="f">
              <v:path arrowok="t"/>
            </v:shape>
            <v:shape id="_x0000_s3264" style="position:absolute;left:12943;top:2738;width:185;height:297" coordsize="76,139" o:regroupid="1" path="m76,l,,,139r,l,3r76,l76,xe" filled="f" fillcolor="#c1c1c1" stroked="f">
              <v:path arrowok="t"/>
            </v:shape>
            <v:shape id="_x0000_s3265" style="position:absolute;left:12943;top:2745;width:185;height:290" coordsize="76,136" o:regroupid="1" path="m76,l,,,136r5,l5,4r71,l76,xe" filled="f" fillcolor="#c3c3c3" stroked="f">
              <v:path arrowok="t"/>
            </v:shape>
            <v:shape id="_x0000_s3266" style="position:absolute;left:12955;top:2752;width:173;height:283" coordsize="71,132" o:regroupid="1" path="m71,l,,,132r,l,3r71,l71,xe" filled="f" fillcolor="#c5c5c5" stroked="f">
              <v:path arrowok="t"/>
            </v:shape>
            <v:shape id="_x0000_s3267" style="position:absolute;left:12955;top:2759;width:173;height:276" coordsize="71,129" o:regroupid="1" path="m71,l,,,129r,l,3r71,l71,xe" filled="f" fillcolor="#c6c6c6" stroked="f">
              <v:path arrowok="t"/>
            </v:shape>
            <v:shape id="_x0000_s3268" style="position:absolute;left:12955;top:2766;width:173;height:269" coordsize="71,126" o:regroupid="1" path="m71,l,,,126r4,l4,4r67,l71,xe" filled="f" fillcolor="#c8c8c8" stroked="f">
              <v:path arrowok="t"/>
            </v:shape>
            <v:shape id="_x0000_s3269" style="position:absolute;left:12965;top:2775;width:163;height:260" coordsize="67,122" o:regroupid="1" path="m67,l,,,122r,l,3r67,l67,xe" filled="f" fillcolor="#c9c9c9" stroked="f">
              <v:path arrowok="t"/>
            </v:shape>
            <v:shape id="_x0000_s3270" style="position:absolute;left:12965;top:2780;width:163;height:255" coordsize="67,119" o:regroupid="1" path="m67,l,,,119r5,l5,3r62,l67,xe" filled="f" fillcolor="#cacaca" stroked="f">
              <v:path arrowok="t"/>
            </v:shape>
            <v:shape id="_x0000_s3271" style="position:absolute;left:12977;top:2786;width:151;height:249" coordsize="62,116" o:regroupid="1" path="m62,l,,,116r,l,3r62,l62,xe" filled="f" fillcolor="#ccc" stroked="f">
              <v:path arrowok="t"/>
            </v:shape>
            <v:shape id="_x0000_s3272" style="position:absolute;left:12977;top:2793;width:151;height:242" coordsize="62,113" o:regroupid="1" path="m62,l,,,113r,l,4r62,l62,xe" filled="f" fillcolor="#cdcdcd" stroked="f">
              <v:path arrowok="t"/>
            </v:shape>
            <v:shape id="_x0000_s3273" style="position:absolute;left:12977;top:2803;width:151;height:232" coordsize="62,109" o:regroupid="1" path="m62,l,,,109r4,l4,3r58,l62,xe" filled="f" fillcolor="#cecece" stroked="f">
              <v:path arrowok="t"/>
            </v:shape>
            <v:shape id="_x0000_s3274" style="position:absolute;left:12987;top:2807;width:141;height:228" coordsize="58,106" o:regroupid="1" path="m58,l,,,106r,l,3r58,l58,xe" filled="f" fillcolor="#cfcfcf" stroked="f">
              <v:path arrowok="t"/>
            </v:shape>
            <v:shape id="_x0000_s3275" style="position:absolute;left:12987;top:2814;width:141;height:221" coordsize="58,103" o:regroupid="1" path="m58,l,,,103r4,l4,4r54,l58,xe" filled="f" fillcolor="#d1d1d1" stroked="f">
              <v:path arrowok="t"/>
            </v:shape>
            <v:shape id="_x0000_s3276" style="position:absolute;left:12997;top:2823;width:131;height:212" coordsize="54,99" o:regroupid="1" path="m54,l,,,99r,l,3r54,l54,xe" filled="f" fillcolor="#d2d2d2" stroked="f">
              <v:path arrowok="t"/>
            </v:shape>
            <v:shape id="_x0000_s3277" style="position:absolute;left:12997;top:2830;width:131;height:205" coordsize="54,96" o:regroupid="1" path="m54,l,,,96r5,l5,3r49,l54,xe" filled="f" fillcolor="#d3d3d3" stroked="f">
              <v:path arrowok="t"/>
            </v:shape>
            <v:shape id="_x0000_s3278" style="position:absolute;left:13009;top:2835;width:119;height:200" coordsize="49,93" o:regroupid="1" path="m49,l,,,93r,l,4r49,l49,xe" filled="f" fillcolor="#d4d4d4" stroked="f">
              <v:path arrowok="t"/>
            </v:shape>
            <v:shape id="_x0000_s3279" style="position:absolute;left:13009;top:2844;width:119;height:191" coordsize="49,89" o:regroupid="1" path="m49,l,,,89r4,l4,6r45,l49,xe" filled="f" fillcolor="#d5d5d5" stroked="f">
              <v:path arrowok="t"/>
            </v:shape>
            <v:shape id="_x0000_s3280" style="position:absolute;left:13019;top:2858;width:109;height:177" coordsize="45,83" o:regroupid="1" path="m45,l,,,83r,l,4r45,l45,xe" filled="f" fillcolor="#d7d7d7" stroked="f">
              <v:path arrowok="t"/>
            </v:shape>
            <v:shape id="_x0000_s3281" style="position:absolute;left:13019;top:2865;width:109;height:170" coordsize="45,79" o:regroupid="1" path="m45,l,,,79r5,l5,3r40,l45,xe" filled="f" fillcolor="#d8d8d8" stroked="f">
              <v:path arrowok="t"/>
            </v:shape>
            <v:shape id="_x0000_s3282" style="position:absolute;left:13031;top:2872;width:97;height:163" coordsize="40,76" o:regroupid="1" path="m40,l,,,76r,l,7r40,l40,xe" filled="f" fillcolor="#d9d9d9" stroked="f">
              <v:path arrowok="t"/>
            </v:shape>
            <v:shape id="_x0000_s3283" style="position:absolute;left:13031;top:2888;width:97;height:147" coordsize="40,69" o:regroupid="1" path="m40,l,,,69r4,l4,3r36,l40,xe" filled="f" fillcolor="#dadada" stroked="f">
              <v:path arrowok="t"/>
            </v:shape>
            <v:shape id="_x0000_s3284" style="position:absolute;left:13041;top:2892;width:87;height:143" coordsize="36,66" o:regroupid="1" path="m36,l,,,66r5,l5,6r31,l36,xe" filled="f" fillcolor="#dbdbdb" stroked="f">
              <v:path arrowok="t"/>
            </v:shape>
            <v:shape id="_x0000_s3285" style="position:absolute;left:13053;top:2906;width:75;height:129" coordsize="31,60" o:regroupid="1" path="m31,l,,,60r,l,7r31,l31,xe" filled="f" fillcolor="#ddd" stroked="f">
              <v:path arrowok="t"/>
            </v:shape>
            <v:shape id="_x0000_s3286" style="position:absolute;left:13053;top:2920;width:75;height:115" coordsize="31,53" o:regroupid="1" path="m31,l,,,53r4,l4,7r27,l31,xe" filled="f" fillcolor="#dedede" stroked="f">
              <v:path arrowok="t"/>
            </v:shape>
            <v:shape id="_x0000_s3287" style="position:absolute;left:13062;top:2936;width:66;height:99" coordsize="27,46" o:regroupid="1" path="m27,l,,,46r5,l5,3r22,l27,xe" filled="f" fillcolor="#dfdfdf" stroked="f">
              <v:path arrowok="t"/>
            </v:shape>
            <v:shape id="_x0000_s3288" style="position:absolute;left:13075;top:2943;width:53;height:92" coordsize="22,43" o:regroupid="1" path="m22,l,,,43,4,40,4,7r13,l22,xe" filled="f" fillcolor="#e0e0e0" stroked="f">
              <v:path arrowok="t"/>
            </v:shape>
            <v:shape id="_x0000_s3289" style="position:absolute;left:13084;top:2957;width:32;height:71" coordsize="13,33" o:regroupid="1" path="m13,l,,,33r,l,10r13,l13,xe" filled="f" fillcolor="#e1e1e1" stroked="f">
              <v:path arrowok="t"/>
            </v:shape>
            <v:shape id="_x0000_s3290" style="position:absolute;left:13084;top:2977;width:44;height:58" coordsize="18,26" o:regroupid="1" path="m13,l,,,23r5,3l5,6r13,l13,xe" filled="f" fillcolor="#e3e3e3" stroked="f">
              <v:path arrowok="t"/>
            </v:shape>
            <v:shape id="_x0000_s3291" style="position:absolute;left:13096;top:2991;width:32;height:44" coordsize="13,20" o:regroupid="1" path="m13,l,,,20,4,17,4,7r4,l13,xe" filled="f" fillcolor="#e4e4e4" stroked="f">
              <v:path arrowok="t"/>
            </v:shape>
            <v:shape id="_x0000_s3292" style="position:absolute;left:13106;top:3005;width:10;height:23" coordsize="4,10" o:regroupid="1" path="m4,l,,,10r4,l4,10r,l4,xe" filled="f" fillcolor="#e5e5e5" stroked="f">
              <v:path arrowok="t"/>
            </v:shape>
            <v:rect id="_x0000_s3293" style="position:absolute;left:12943;top:2731;width:185;height:304" o:regroupid="1" filled="f" fillcolor="black" stroked="f"/>
            <v:shape id="_x0000_s3294" style="position:absolute;left:12943;top:2731;width:185;height:304" coordsize="76,142" o:regroupid="1" path="m76,l,,,142r,l,3r76,l76,xe" filled="f" fillcolor="silver" stroked="f">
              <v:path arrowok="t"/>
            </v:shape>
            <v:shape id="_x0000_s3295" style="position:absolute;left:12943;top:2738;width:185;height:297" coordsize="76,139" o:regroupid="1" path="m76,l,,,139r,l,3r76,l76,xe" filled="f" fillcolor="#c1c1c1" stroked="f">
              <v:path arrowok="t"/>
            </v:shape>
            <v:shape id="_x0000_s3296" style="position:absolute;left:12943;top:2745;width:185;height:290" coordsize="76,136" o:regroupid="1" path="m76,l,,,136r5,l5,4r71,l76,xe" filled="f" fillcolor="#c3c3c3" stroked="f">
              <v:path arrowok="t"/>
            </v:shape>
            <v:shape id="_x0000_s3297" style="position:absolute;left:12955;top:2752;width:173;height:283" coordsize="71,132" o:regroupid="1" path="m71,l,,,132r,l,3r71,l71,xe" filled="f" fillcolor="#c5c5c5" stroked="f">
              <v:path arrowok="t"/>
            </v:shape>
            <v:shape id="_x0000_s3298" style="position:absolute;left:12955;top:2759;width:173;height:276" coordsize="71,129" o:regroupid="1" path="m71,l,,,129r,l,3r71,l71,xe" filled="f" fillcolor="#c6c6c6" stroked="f">
              <v:path arrowok="t"/>
            </v:shape>
            <v:shape id="_x0000_s3299" style="position:absolute;left:12955;top:2766;width:173;height:269" coordsize="71,126" o:regroupid="1" path="m71,l,,,126r4,l4,4r67,l71,xe" filled="f" fillcolor="#c8c8c8" stroked="f">
              <v:path arrowok="t"/>
            </v:shape>
            <v:shape id="_x0000_s3300" style="position:absolute;left:12965;top:2775;width:163;height:260" coordsize="67,122" o:regroupid="1" path="m67,l,,,122r,l,3r67,l67,xe" filled="f" fillcolor="#c9c9c9" stroked="f">
              <v:path arrowok="t"/>
            </v:shape>
            <v:shape id="_x0000_s3301" style="position:absolute;left:12965;top:2780;width:163;height:255" coordsize="67,119" o:regroupid="1" path="m67,l,,,119r5,l5,3r62,l67,xe" filled="f" fillcolor="#cacaca" stroked="f">
              <v:path arrowok="t"/>
            </v:shape>
            <v:shape id="_x0000_s3302" style="position:absolute;left:12977;top:2786;width:151;height:249" coordsize="62,116" o:regroupid="1" path="m62,l,,,116r,l,3r62,l62,xe" filled="f" fillcolor="#ccc" stroked="f">
              <v:path arrowok="t"/>
            </v:shape>
            <v:shape id="_x0000_s3303" style="position:absolute;left:12977;top:2793;width:151;height:242" coordsize="62,113" o:regroupid="1" path="m62,l,,,113r,l,4r62,l62,xe" filled="f" fillcolor="#cdcdcd" stroked="f">
              <v:path arrowok="t"/>
            </v:shape>
            <v:shape id="_x0000_s3304" style="position:absolute;left:12977;top:2803;width:151;height:232" coordsize="62,109" o:regroupid="1" path="m62,l,,,109r4,l4,3r58,l62,xe" filled="f" fillcolor="#cecece" stroked="f">
              <v:path arrowok="t"/>
            </v:shape>
            <v:shape id="_x0000_s3305" style="position:absolute;left:12987;top:2807;width:141;height:228" coordsize="58,106" o:regroupid="1" path="m58,l,,,106r,l,3r58,l58,xe" filled="f" fillcolor="#cfcfcf" stroked="f">
              <v:path arrowok="t"/>
            </v:shape>
            <v:shape id="_x0000_s3306" style="position:absolute;left:12987;top:2814;width:141;height:221" coordsize="58,103" o:regroupid="1" path="m58,l,,,103r4,l4,4r54,l58,xe" filled="f" fillcolor="#d1d1d1" stroked="f">
              <v:path arrowok="t"/>
            </v:shape>
            <v:shape id="_x0000_s3307" style="position:absolute;left:12997;top:2823;width:131;height:212" coordsize="54,99" o:regroupid="1" path="m54,l,,,99r,l,3r54,l54,xe" filled="f" fillcolor="#d2d2d2" stroked="f">
              <v:path arrowok="t"/>
            </v:shape>
            <v:shape id="_x0000_s3308" style="position:absolute;left:12997;top:2830;width:131;height:205" coordsize="54,96" o:regroupid="1" path="m54,l,,,96r5,l5,3r49,l54,xe" filled="f" fillcolor="#d3d3d3" stroked="f">
              <v:path arrowok="t"/>
            </v:shape>
            <v:shape id="_x0000_s3309" style="position:absolute;left:13009;top:2835;width:119;height:200" coordsize="49,93" o:regroupid="1" path="m49,l,,,93r,l,4r49,l49,xe" filled="f" fillcolor="#d4d4d4" stroked="f">
              <v:path arrowok="t"/>
            </v:shape>
            <v:shape id="_x0000_s3310" style="position:absolute;left:13009;top:2844;width:119;height:191" coordsize="49,89" o:regroupid="1" path="m49,l,,,89r4,l4,6r45,l49,xe" filled="f" fillcolor="#d5d5d5" stroked="f">
              <v:path arrowok="t"/>
            </v:shape>
            <v:shape id="_x0000_s3311" style="position:absolute;left:13019;top:2858;width:109;height:177" coordsize="45,83" o:regroupid="1" path="m45,l,,,83r,l,4r45,l45,xe" filled="f" fillcolor="#d7d7d7" stroked="f">
              <v:path arrowok="t"/>
            </v:shape>
            <v:shape id="_x0000_s3312" style="position:absolute;left:13019;top:2865;width:109;height:170" coordsize="45,79" o:regroupid="1" path="m45,l,,,79r5,l5,3r40,l45,xe" filled="f" fillcolor="#d8d8d8" stroked="f">
              <v:path arrowok="t"/>
            </v:shape>
            <v:shape id="_x0000_s3313" style="position:absolute;left:13031;top:2872;width:97;height:163" coordsize="40,76" o:regroupid="1" path="m40,l,,,76r,l,7r40,l40,xe" filled="f" fillcolor="#d9d9d9" stroked="f">
              <v:path arrowok="t"/>
            </v:shape>
            <v:shape id="_x0000_s3314" style="position:absolute;left:13031;top:2888;width:97;height:147" coordsize="40,69" o:regroupid="1" path="m40,l,,,69r4,l4,3r36,l40,xe" filled="f" fillcolor="#dadada" stroked="f">
              <v:path arrowok="t"/>
            </v:shape>
            <v:shape id="_x0000_s3315" style="position:absolute;left:13041;top:2892;width:87;height:143" coordsize="36,66" o:regroupid="1" path="m36,l,,,66r5,l5,6r31,l36,xe" filled="f" fillcolor="#dbdbdb" stroked="f">
              <v:path arrowok="t"/>
            </v:shape>
            <v:shape id="_x0000_s3316" style="position:absolute;left:13053;top:2906;width:75;height:129" coordsize="31,60" o:regroupid="1" path="m31,l,,,60r,l,7r31,l31,xe" filled="f" fillcolor="#ddd" stroked="f">
              <v:path arrowok="t"/>
            </v:shape>
            <v:shape id="_x0000_s3317" style="position:absolute;left:13053;top:2920;width:75;height:115" coordsize="31,53" o:regroupid="1" path="m31,l,,,53r4,l4,7r27,l31,xe" filled="f" fillcolor="#dedede" stroked="f">
              <v:path arrowok="t"/>
            </v:shape>
            <v:shape id="_x0000_s3318" style="position:absolute;left:13062;top:2936;width:66;height:99" coordsize="27,46" o:regroupid="1" path="m27,l,,,46r5,l5,3r22,l27,xe" filled="f" fillcolor="#dfdfdf" stroked="f">
              <v:path arrowok="t"/>
            </v:shape>
            <v:shape id="_x0000_s3319" style="position:absolute;left:13075;top:2943;width:53;height:92" coordsize="22,43" o:regroupid="1" path="m22,l,,,43,4,40,4,7r13,l22,xe" filled="f" fillcolor="#e0e0e0" stroked="f">
              <v:path arrowok="t"/>
            </v:shape>
            <v:shape id="_x0000_s3320" style="position:absolute;left:13084;top:2957;width:32;height:71" coordsize="13,33" o:regroupid="1" path="m13,l,,,33r,l,10r13,l13,xe" filled="f" fillcolor="#e1e1e1" stroked="f">
              <v:path arrowok="t"/>
            </v:shape>
            <v:shape id="_x0000_s3321" style="position:absolute;left:13084;top:2977;width:44;height:58" coordsize="18,26" o:regroupid="1" path="m13,l,,,23r5,3l5,6r13,l13,xe" filled="f" fillcolor="#e3e3e3" stroked="f">
              <v:path arrowok="t"/>
            </v:shape>
            <v:shape id="_x0000_s3322" style="position:absolute;left:13096;top:2991;width:32;height:44" coordsize="13,20" o:regroupid="1" path="m13,l,,,20,4,17,4,7r4,l13,xe" filled="f" fillcolor="#e4e4e4" stroked="f">
              <v:path arrowok="t"/>
            </v:shape>
            <v:shape id="_x0000_s3323" style="position:absolute;left:13106;top:3005;width:10;height:23" coordsize="4,10" o:regroupid="1" path="m4,l,,,10r4,l4,10r,l4,xe" filled="f" fillcolor="#e5e5e5" stroked="f">
              <v:path arrowok="t"/>
            </v:shape>
            <v:rect id="_x0000_s3324" style="position:absolute;left:12943;top:2731;width:185;height:304" o:regroupid="1" filled="f" strokeweight=".5pt"/>
            <v:shape id="_x0000_s3325" style="position:absolute;left:12965;top:2745;width:141;height:260" coordsize="58,123" o:regroupid="1" path="m,110r58,l58,123,,123,,110xm,93r58,l58,106,,106,,93xm,73r58,l58,86,,86,,73xm,57r58,l58,67,,67,,57xm,30r58,l58,50,,50,,30xm,l58,r,23l,23,,xe" filled="f" fillcolor="silver" strokeweight=".5pt">
              <v:path arrowok="t"/>
              <o:lock v:ext="edit" verticies="t"/>
            </v:shape>
            <v:rect id="_x0000_s3326" style="position:absolute;left:12921;top:3202;width:229;height:14" o:regroupid="1" filled="f" fillcolor="#9a9a9a" stroked="f"/>
            <v:shape id="_x0000_s3327" style="position:absolute;left:13019;top:3062;width:34;height:28" coordsize="14,14" o:regroupid="1" path="m,14l,,14,r,4l5,7r,7l,14xe" filled="f" fillcolor="#9a9a9a" stroked="f">
              <v:path arrowok="t"/>
            </v:shape>
            <v:shape id="_x0000_s3328" style="position:absolute;left:13031;top:3069;width:22;height:21" coordsize="9,10" o:regroupid="1" path="m9,l,3r,7l4,10,9,3,9,xe" filled="f" fillcolor="#cbcbcb" stroked="f">
              <v:path arrowok="t"/>
            </v:shape>
            <v:shape id="_x0000_s3329" style="position:absolute;left:13019;top:3062;width:34;height:28" coordsize="14,14" o:regroupid="1" path="m,7l5,r9,7l5,14,,7xe" filled="f" fillcolor="black" stroked="f">
              <v:path arrowok="t"/>
            </v:shape>
            <v:shape id="_x0000_s3330" style="position:absolute;left:13019;top:3062;width:34;height:28" coordsize="14,14" o:regroupid="1" path="m,14l,,14,r,4l5,7r,7l,14xe" filled="f" fillcolor="#9a9a9a" stroked="f">
              <v:path arrowok="t"/>
            </v:shape>
            <v:shape id="_x0000_s3331" style="position:absolute;left:13031;top:3069;width:22;height:21" coordsize="9,10" o:regroupid="1" path="m9,l,3r,7l4,10,9,3,9,xe" filled="f" fillcolor="#cbcbcb" stroked="f">
              <v:path arrowok="t"/>
            </v:shape>
            <v:shape id="_x0000_s3332" style="position:absolute;left:13019;top:3069;width:22;height:14" coordsize="9,6" o:regroupid="1" path="m,6l,,9,r,3l5,6,,6xe" filled="f" fillcolor="#e6e6e6" stroked="f">
              <v:path arrowok="t"/>
            </v:shape>
            <v:shape id="_x0000_s3333" style="position:absolute;left:13019;top:3069;width:22;height:14" coordsize="9,6" o:regroupid="1" path="m,3l5,,9,3,5,6,,3xe" filled="f" fillcolor="black" stroked="f">
              <v:path arrowok="t"/>
            </v:shape>
            <v:shape id="_x0000_s3334" style="position:absolute;left:13019;top:3069;width:22;height:14" coordsize="9,6" o:regroupid="1" path="m,6l,,9,r,3l5,6,,6xe" filled="f" fillcolor="#e6e6e6" stroked="f">
              <v:path arrowok="t"/>
            </v:shape>
            <v:shape id="_x0000_s3335" style="position:absolute;left:13019;top:3097;width:22;height:23" coordsize="9,10" o:regroupid="1" path="m,10l,,9,r,3l5,10,,10xe" filled="f" fillcolor="#9a9a9a" stroked="f">
              <v:path arrowok="t"/>
            </v:shape>
            <v:shape id="_x0000_s3336" style="position:absolute;left:13019;top:3097;width:22;height:23" coordsize="9,10" o:regroupid="1" path="m,3l5,,9,3,5,10,,3xe" filled="f" fillcolor="black" stroked="f">
              <v:path arrowok="t"/>
            </v:shape>
            <v:shape id="_x0000_s3337" style="position:absolute;left:13019;top:3097;width:22;height:23" coordsize="9,10" o:regroupid="1" path="m,10l,,9,r,3l5,10,,10xe" filled="f" fillcolor="#9a9a9a" stroked="f">
              <v:path arrowok="t"/>
            </v:shape>
            <v:rect id="_x0000_s3338" style="position:absolute;left:12977;top:2759;width:119;height:7" o:regroupid="1" filled="f" strokeweight=".5pt"/>
            <v:shape id="_x0000_s3339" style="position:absolute;left:12977;top:2814;width:107;height:16" coordsize="44,7" o:regroupid="1" path="m,7r44,l44,,,,,7xm,4r40,l40,,,,,4xe" filled="f" fillcolor="#9a9a9a" stroked="f">
              <v:path arrowok="t"/>
              <o:lock v:ext="edit" verticies="t"/>
            </v:shape>
            <v:shape id="_x0000_s3340" style="position:absolute;left:12977;top:2823;width:107;height:7" coordsize="44,3" o:regroupid="1" path="m,l13,,35,r9,l44,3,,3,,xe" filled="f" fillcolor="black" stroked="f">
              <v:path arrowok="t"/>
            </v:shape>
            <v:shape id="_x0000_s3341" style="position:absolute;left:12977;top:2814;width:107;height:16" coordsize="44,7" o:regroupid="1" path="m,7r44,l44,,,,,7xm,4r40,l40,,,,,4xe" filled="f" fillcolor="#9a9a9a" stroked="f">
              <v:path arrowok="t"/>
              <o:lock v:ext="edit" verticies="t"/>
            </v:shape>
            <v:shape id="_x0000_s3342" style="position:absolute;left:12977;top:2823;width:107;height:7" coordsize="44,3" o:regroupid="1" path="m,l13,,35,r9,l44,3,,3,,e" filled="f" strokeweight=".5pt">
              <v:path arrowok="t"/>
            </v:shape>
            <v:rect id="_x0000_s3343" style="position:absolute;left:12977;top:2823;width:107;height:7" o:regroupid="1" filled="f" fillcolor="#dbdac6" strokeweight=".5pt"/>
            <v:shape id="_x0000_s3344" style="position:absolute;left:12977;top:2865;width:119;height:13" coordsize="49,6" o:regroupid="1" path="m49,l,,,6r49,l49,xm40,l,,,3r40,l40,xe" filled="f" fillcolor="#9a9a9a" stroked="f">
              <v:path arrowok="t"/>
              <o:lock v:ext="edit" verticies="t"/>
            </v:shape>
            <v:shape id="_x0000_s3345" style="position:absolute;left:12977;top:2865;width:98;height:7" coordsize="40,3" o:regroupid="1" path="m40,l,,,3r40,l40,xm35,l4,r,3l35,3,35,xe" filled="f" fillcolor="#b5b5b5" stroked="f">
              <v:path arrowok="t"/>
              <o:lock v:ext="edit" verticies="t"/>
            </v:shape>
            <v:shape id="_x0000_s3346" style="position:absolute;left:12987;top:2865;width:75;height:7" coordsize="31,3" o:regroupid="1" path="m31,l,,,3r31,l31,xm27,l4,r,3l27,3,27,xe" filled="f" fillcolor="#c8c8c8" stroked="f">
              <v:path arrowok="t"/>
              <o:lock v:ext="edit" verticies="t"/>
            </v:shape>
            <v:shape id="_x0000_s3347" style="position:absolute;left:12997;top:2865;width:56;height:7" coordsize="23,3" o:regroupid="1" path="m23,l,,,3r23,l23,xm18,l5,r,3l18,3,18,xe" filled="f" fillcolor="#d5d5d5" stroked="f">
              <v:path arrowok="t"/>
              <o:lock v:ext="edit" verticies="t"/>
            </v:shape>
            <v:shape id="_x0000_s3348" style="position:absolute;left:13009;top:2865;width:32;height:7" coordsize="13,3" o:regroupid="1" path="m13,l,,,3r13,l13,xm9,l4,r,3l9,3,9,xe" filled="f" fillcolor="#dfdfdf" stroked="f">
              <v:path arrowok="t"/>
              <o:lock v:ext="edit" verticies="t"/>
            </v:shape>
            <v:shape id="_x0000_s3349" style="position:absolute;left:13019;top:2865;width:12;height:7" coordsize="5,3" o:regroupid="1" path="m5,l,,,3r5,l5,xm5,3r,l5,3r,l5,3xe" filled="f" fillcolor="#e6e6e6" stroked="f">
              <v:path arrowok="t"/>
              <o:lock v:ext="edit" verticies="t"/>
            </v:shape>
            <v:shape id="_x0000_s3350" style="position:absolute;left:12977;top:2865;width:119;height:13" coordsize="49,6" o:regroupid="1" path="m49,l,,,6r49,l49,xm40,l,,,3r40,l40,xe" filled="f" fillcolor="#9a9a9a" stroked="f">
              <v:path arrowok="t"/>
              <o:lock v:ext="edit" verticies="t"/>
            </v:shape>
            <v:shape id="_x0000_s3351" style="position:absolute;left:12977;top:2865;width:98;height:7" coordsize="40,3" o:regroupid="1" path="m40,l,,,3r40,l40,xm35,l4,r,3l35,3,35,xe" filled="f" fillcolor="#b5b5b5" stroked="f">
              <v:path arrowok="t"/>
              <o:lock v:ext="edit" verticies="t"/>
            </v:shape>
            <v:shape id="_x0000_s3352" style="position:absolute;left:12987;top:2865;width:75;height:7" coordsize="31,3" o:regroupid="1" path="m31,l,,,3r31,l31,xm27,l4,r,3l27,3,27,xe" filled="f" fillcolor="#c8c8c8" stroked="f">
              <v:path arrowok="t"/>
              <o:lock v:ext="edit" verticies="t"/>
            </v:shape>
            <v:shape id="_x0000_s3353" style="position:absolute;left:12997;top:2865;width:56;height:7" coordsize="23,3" o:regroupid="1" path="m23,l,,,3r23,l23,xm18,l5,r,3l18,3,18,xe" filled="f" fillcolor="#d5d5d5" stroked="f">
              <v:path arrowok="t"/>
              <o:lock v:ext="edit" verticies="t"/>
            </v:shape>
            <v:shape id="_x0000_s3354" style="position:absolute;left:13009;top:2865;width:32;height:7" coordsize="13,3" o:regroupid="1" path="m13,l,,,3r13,l13,xm9,l4,r,3l9,3,9,xe" filled="f" fillcolor="#dfdfdf" stroked="f">
              <v:path arrowok="t"/>
              <o:lock v:ext="edit" verticies="t"/>
            </v:shape>
            <v:shape id="_x0000_s3355" style="position:absolute;left:13019;top:2865;width:12;height:7" coordsize="5,3" o:regroupid="1" path="m5,l,,,3r5,l5,xm5,3r,l5,3r,l5,3xe" filled="f" fillcolor="#e6e6e6" stroked="f">
              <v:path arrowok="t"/>
              <o:lock v:ext="edit" verticies="t"/>
            </v:shape>
            <v:shape id="_x0000_s3356" style="position:absolute;left:12977;top:2872;width:119;height:6" coordsize="49,3" o:regroupid="1" path="m49,r,3l31,3r-9,l13,3,,3,,,13,,31,,49,e" filled="f" strokeweight=".5pt">
              <v:path arrowok="t"/>
            </v:shape>
            <v:shape id="_x0000_s3357" style="position:absolute;left:13031;top:2766;width:65;height:122" coordsize="27,57" o:regroupid="1" path="m,57r27,l27,,,,,57xm,50r22,l22,,,,,50xe" filled="f" fillcolor="#9a9a9a" stroked="f">
              <v:path arrowok="t"/>
              <o:lock v:ext="edit" verticies="t"/>
            </v:shape>
            <v:shape id="_x0000_s3358" style="position:absolute;left:13031;top:2766;width:53;height:106" coordsize="22,50" o:regroupid="1" path="m,50r22,l22,,,,,50xm,47r22,l22,4,,4,,47xe" filled="f" fillcolor="#adadad" stroked="f">
              <v:path arrowok="t"/>
              <o:lock v:ext="edit" verticies="t"/>
            </v:shape>
            <v:shape id="_x0000_s3359" style="position:absolute;left:13031;top:2775;width:53;height:90" coordsize="22,43" o:regroupid="1" path="m,43r22,l22,,,,,43xm4,39r14,l18,3,4,3r,36xe" filled="f" fillcolor="#bbb" stroked="f">
              <v:path arrowok="t"/>
              <o:lock v:ext="edit" verticies="t"/>
            </v:shape>
            <v:shape id="_x0000_s3360" style="position:absolute;left:13041;top:2780;width:34;height:78" coordsize="14,36" o:regroupid="1" path="m,36r14,l14,,,,,36xm,33r14,l14,3,,3,,33xe" filled="f" fillcolor="#c6c6c6" stroked="f">
              <v:path arrowok="t"/>
              <o:lock v:ext="edit" verticies="t"/>
            </v:shape>
            <v:shape id="_x0000_s3361" style="position:absolute;left:13041;top:2786;width:34;height:65" coordsize="14,30" o:regroupid="1" path="m,30r14,l14,,,,,30xm,27r14,l14,3,,3,,27xe" filled="f" fillcolor="#cfcfcf" stroked="f">
              <v:path arrowok="t"/>
              <o:lock v:ext="edit" verticies="t"/>
            </v:shape>
            <v:shape id="_x0000_s3362" style="position:absolute;left:13041;top:2793;width:34;height:51" coordsize="14,24" o:regroupid="1" path="m,24r14,l14,,,,,24xm5,20r4,l9,4,5,4r,16xe" filled="f" fillcolor="#d7d7d7" stroked="f">
              <v:path arrowok="t"/>
              <o:lock v:ext="edit" verticies="t"/>
            </v:shape>
            <v:shape id="_x0000_s3363" style="position:absolute;left:13031;top:2766;width:65;height:122" coordsize="27,57" o:regroupid="1" path="m18,4r9,l27,,18,r,4xm13,4l9,7,9,r4,4xm,4l4,r,7l,4xm13,37r9,l22,33r-9,l13,37xm18,57r9,l27,53r-9,l18,57xe" filled="f" fillcolor="black" stroked="f">
              <v:path arrowok="t"/>
              <o:lock v:ext="edit" verticies="t"/>
            </v:shape>
            <v:shape id="_x0000_s3364" style="position:absolute;left:13031;top:2766;width:65;height:122" coordsize="27,57" o:regroupid="1" path="m,57r27,l27,,,,,57xm,50r22,l22,,,,,50xe" filled="f" fillcolor="#9a9a9a" stroked="f">
              <v:path arrowok="t"/>
              <o:lock v:ext="edit" verticies="t"/>
            </v:shape>
            <v:shape id="_x0000_s3365" style="position:absolute;left:13031;top:2766;width:53;height:106" coordsize="22,50" o:regroupid="1" path="m,50r22,l22,,,,,50xm,47r22,l22,4,,4,,47xe" filled="f" fillcolor="#adadad" stroked="f">
              <v:path arrowok="t"/>
              <o:lock v:ext="edit" verticies="t"/>
            </v:shape>
            <v:shape id="_x0000_s3366" style="position:absolute;left:13031;top:2775;width:53;height:90" coordsize="22,43" o:regroupid="1" path="m,43r22,l22,,,,,43xm4,39r14,l18,3,4,3r,36xe" filled="f" fillcolor="#bbb" stroked="f">
              <v:path arrowok="t"/>
              <o:lock v:ext="edit" verticies="t"/>
            </v:shape>
            <v:shape id="_x0000_s3367" style="position:absolute;left:13041;top:2780;width:34;height:78" coordsize="14,36" o:regroupid="1" path="m,36r14,l14,,,,,36xm,33r14,l14,3,,3,,33xe" filled="f" fillcolor="#c6c6c6" stroked="f">
              <v:path arrowok="t"/>
              <o:lock v:ext="edit" verticies="t"/>
            </v:shape>
            <v:shape id="_x0000_s3368" style="position:absolute;left:13041;top:2786;width:34;height:65" coordsize="14,30" o:regroupid="1" path="m,30r14,l14,,,,,30xm,27r14,l14,3,,3,,27xe" filled="f" fillcolor="#cfcfcf" stroked="f">
              <v:path arrowok="t"/>
              <o:lock v:ext="edit" verticies="t"/>
            </v:shape>
            <v:shape id="_x0000_s3369" style="position:absolute;left:13041;top:2793;width:34;height:51" coordsize="14,24" o:regroupid="1" path="m,24r14,l14,,,,,24xm5,20r4,l9,4,5,4r,16xe" filled="f" fillcolor="#d7d7d7" stroked="f">
              <v:path arrowok="t"/>
              <o:lock v:ext="edit" verticies="t"/>
            </v:shape>
            <v:rect id="_x0000_s3370" style="position:absolute;left:13075;top:2766;width:21;height:9" o:regroupid="1" filled="f" strokeweight=".5pt"/>
            <v:shape id="_x0000_s3371" style="position:absolute;left:13053;top:2766;width:9;height:14" coordsize="4,7" o:regroupid="1" path="m4,4l,7,,,4,4e" filled="f" strokeweight=".5pt">
              <v:path arrowok="t"/>
            </v:shape>
            <v:shape id="_x0000_s3372" style="position:absolute;left:13031;top:2766;width:10;height:14" coordsize="4,7" o:regroupid="1" path="m,4l4,r,7l,4e" filled="f" strokeweight=".5pt">
              <v:path arrowok="t"/>
            </v:shape>
            <v:rect id="_x0000_s3373" style="position:absolute;left:13062;top:2835;width:22;height:9" o:regroupid="1" filled="f" strokeweight=".5pt"/>
            <v:rect id="_x0000_s3374" style="position:absolute;left:13075;top:2878;width:21;height:10" o:regroupid="1" filled="f" strokeweight=".5pt"/>
            <v:line id="_x0000_s3375" style="position:absolute" from="12977,2775" to="12987,2775" o:regroupid="1" strokecolor="lime" strokeweight=".5pt"/>
            <v:line id="_x0000_s3376" style="position:absolute" from="12977,2835" to="12987,2837" o:regroupid="1" strokecolor="lime" strokeweight=".5pt"/>
            <v:shape id="_x0000_s3377" style="position:absolute;left:12943;top:3048;width:12;height:134" coordsize="5,63" o:regroupid="1" path="m5,59l5,,,3,,63,5,59xe" filled="f" fillcolor="#6d6d6d" stroked="f">
              <v:path arrowok="t"/>
            </v:shape>
            <v:shape id="_x0000_s3378" style="position:absolute;left:12943;top:3055;width:54;height:127" coordsize="22,60" o:regroupid="1" path="m,60r22,l22,56,,56r,4xm,13r22,l22,10,,10r,3xm,23r22,l22,20,,20r,3xm,33r22,l22,26,,26r,7xm,43r22,l22,36,,36r,7xm,50r22,l22,46,,46r,4xm,3r22,l22,,,,,3xe" filled="f" fillcolor="black" stroked="f">
              <v:path arrowok="t"/>
              <o:lock v:ext="edit" verticies="t"/>
            </v:shape>
            <v:shape id="_x0000_s3379" style="position:absolute;left:12943;top:3048;width:12;height:134" coordsize="5,63" o:regroupid="1" path="m5,59l5,,,3,,63,5,59xe" filled="f" fillcolor="#6d6d6d" stroked="f">
              <v:path arrowok="t"/>
            </v:shape>
            <v:shape id="_x0000_s3380" style="position:absolute;left:13084;top:3048;width:12;height:141" coordsize="5,66" o:regroupid="1" path="m,3l,66,5,63,5,,,3xe" filled="f" fillcolor="#969696" stroked="f">
              <v:path arrowok="t"/>
            </v:shape>
            <v:shape id="_x0000_s3381" style="position:absolute;left:13106;top:3048;width:10;height:141" coordsize="4,66" o:regroupid="1" path="m,3l,66,4,63,4,,,3xe" filled="f" fillcolor="#6d6d6d" stroked="f">
              <v:path arrowok="t"/>
            </v:shape>
            <v:shape id="_x0000_s3382" style="position:absolute;left:13062;top:3055;width:66;height:134" coordsize="27,63" o:regroupid="1" path="m,63r27,l27,56,,56r,7xm,13r27,l27,10,,10r,3xm,23r27,l27,20,,20r,3xm,33r27,l27,30,,30r,3xm,43r27,l27,40,,40r,3xm,53r27,l27,50,,50r,3xm,3r27,l27,,,,,3xe" filled="f" fillcolor="black" stroked="f">
              <v:path arrowok="t"/>
              <o:lock v:ext="edit" verticies="t"/>
            </v:shape>
            <v:shape id="_x0000_s3383" style="position:absolute;left:13084;top:3048;width:12;height:141" coordsize="5,66" o:regroupid="1" path="m,3l,66,5,63,5,,,3xe" filled="f" fillcolor="#969696" stroked="f">
              <v:path arrowok="t"/>
            </v:shape>
            <v:shape id="_x0000_s3384" style="position:absolute;left:13106;top:3048;width:10;height:141" coordsize="4,66" o:regroupid="1" path="m,3l,66,4,63,4,,,3xe" filled="f" fillcolor="#6d6d6d" stroked="f">
              <v:path arrowok="t"/>
            </v:shape>
            <v:shape id="_x0000_s3385" style="position:absolute;left:12912;top:2646;width:323;height:570" coordsize="133,268" o:regroupid="1" path="m4,268r,-7l,261,,30,35,r98,l133,232r,3l133,235,98,268r-94,e" filled="f" strokeweight=".5pt">
              <v:path arrowok="t"/>
            </v:shape>
            <v:rect id="_x0000_s3386" style="position:absolute;left:11960;top:3141;width:821;height:603;mso-wrap-style:none" o:regroupid="1" filled="f" stroked="f">
              <v:textbox style="mso-next-textbox:#_x0000_s3386;mso-fit-shape-to-text:t" inset="0,0,0,0">
                <w:txbxContent>
                  <w:p w:rsidR="00730A73" w:rsidRDefault="00730A73">
                    <w:pPr>
                      <w:ind w:left="0"/>
                      <w:rPr>
                        <w:sz w:val="48"/>
                      </w:rPr>
                    </w:pPr>
                    <w:r>
                      <w:t>Server</w:t>
                    </w:r>
                  </w:p>
                </w:txbxContent>
              </v:textbox>
            </v:rect>
            <v:shape id="_x0000_s3387" type="#_x0000_t75" style="position:absolute;left:6566;top:4186;width:1635;height:1094" o:regroupid="1">
              <v:imagedata r:id="rId17" o:title="BD05504_"/>
            </v:shape>
            <v:shape id="_x0000_s3388" type="#_x0000_t75" style="position:absolute;left:9603;top:7386;width:1401;height:1124" o:regroupid="1">
              <v:imagedata r:id="rId18" o:title="BD07131_"/>
            </v:shape>
            <v:shape id="_x0000_s3389" type="#_x0000_t75" style="position:absolute;left:3997;top:2862;width:1635;height:1538" o:regroupid="1">
              <v:imagedata r:id="rId19" o:title="PE01683_"/>
            </v:shape>
            <v:shape id="_x0000_s3390" type="#_x0000_t202" style="position:absolute;left:6099;top:3193;width:2219;height:752" o:regroupid="1" filled="f" fillcolor="#0c9" stroked="f">
              <v:textbox style="mso-next-textbox:#_x0000_s3390;mso-fit-shape-to-text:t">
                <w:txbxContent>
                  <w:p w:rsidR="00730A73" w:rsidRDefault="00730A73">
                    <w:pPr>
                      <w:ind w:left="0"/>
                    </w:pPr>
                    <w:r>
                      <w:t>DESARROLLO</w:t>
                    </w:r>
                  </w:p>
                </w:txbxContent>
              </v:textbox>
            </v:shape>
            <v:shape id="_x0000_s3391" type="#_x0000_t75" style="position:absolute;left:13223;top:4628;width:1051;height:685" o:regroupid="1">
              <v:imagedata r:id="rId20" o:title="BD07167_"/>
            </v:shape>
            <v:shape id="_x0000_s3392" type="#_x0000_t202" style="position:absolute;left:11498;top:4402;width:1605;height:1358;mso-wrap-style:none;v-text-anchor:top-baseline" o:regroupid="1" filled="f" fillcolor="#0c9" stroked="f">
              <v:textbox style="mso-next-textbox:#_x0000_s3392;mso-fit-shape-to-text:t">
                <w:txbxContent>
                  <w:p w:rsidR="00730A73" w:rsidRDefault="00730A73">
                    <w:pPr>
                      <w:pStyle w:val="Piedepgina"/>
                      <w:tabs>
                        <w:tab w:val="clear" w:pos="4252"/>
                        <w:tab w:val="clear" w:pos="8504"/>
                      </w:tabs>
                      <w:ind w:left="0"/>
                    </w:pPr>
                    <w:r>
                      <w:t>GERENCIA</w:t>
                    </w:r>
                  </w:p>
                  <w:p w:rsidR="00730A73" w:rsidRDefault="00730A73">
                    <w:pPr>
                      <w:ind w:left="0"/>
                    </w:pPr>
                    <w:r>
                      <w:t>TECNICA</w:t>
                    </w:r>
                  </w:p>
                </w:txbxContent>
              </v:textbox>
            </v:shape>
            <v:line id="_x0000_s3393" style="position:absolute" from="2596,6604" to="8785,6604" o:regroupid="1"/>
            <v:line id="_x0000_s3394" style="position:absolute" from="8785,6604" to="8785,9562" o:regroupid="1"/>
            <v:line id="_x0000_s3395" style="position:absolute;flip:x" from="8078,9562" to="8785,10161" o:regroupid="1"/>
            <v:shape id="_x0000_s3396" type="#_x0000_t75" style="position:absolute;left:6333;top:8032;width:1985;height:1291" o:regroupid="1">
              <v:imagedata r:id="rId20" o:title="BD07167_"/>
            </v:shape>
            <v:shape id="_x0000_s3397" type="#_x0000_t202" style="position:absolute;left:3531;top:8489;width:1605;height:1357;mso-wrap-style:none;v-text-anchor:top-baseline" o:regroupid="1" filled="f" fillcolor="#0c9" stroked="f">
              <v:textbox style="mso-next-textbox:#_x0000_s3397;mso-fit-shape-to-text:t">
                <w:txbxContent>
                  <w:p w:rsidR="00730A73" w:rsidRDefault="00730A73">
                    <w:pPr>
                      <w:ind w:left="0"/>
                    </w:pPr>
                    <w:r>
                      <w:t>GERENCIA</w:t>
                    </w:r>
                  </w:p>
                  <w:p w:rsidR="00730A73" w:rsidRDefault="00730A73">
                    <w:pPr>
                      <w:ind w:left="0"/>
                    </w:pPr>
                    <w:r>
                      <w:t>GENERAL</w:t>
                    </w:r>
                  </w:p>
                </w:txbxContent>
              </v:textbox>
            </v:shape>
            <v:line id="_x0000_s3398" style="position:absolute;flip:x" from="1778,6604" to="2596,7115" o:regroupid="1"/>
            <v:shape id="_x0000_s3399" type="#_x0000_t75" style="position:absolute;left:8552;top:4297;width:1167;height:714" o:regroupid="1">
              <v:imagedata r:id="rId21" o:title="BS00269_"/>
            </v:shape>
            <v:line id="_x0000_s3400" style="position:absolute" from="6216,5069" to="6216,5375" o:regroupid="1"/>
            <v:shape id="_x0000_s3401" type="#_x0000_t202" style="position:absolute;left:9486;top:9041;width:1891;height:753;mso-wrap-style:none;v-text-anchor:top-baseline" o:regroupid="1" filled="f" fillcolor="#0c9" stroked="f">
              <v:textbox style="mso-next-textbox:#_x0000_s3401;mso-fit-shape-to-text:t">
                <w:txbxContent>
                  <w:p w:rsidR="00730A73" w:rsidRDefault="00730A73">
                    <w:pPr>
                      <w:ind w:left="0"/>
                    </w:pPr>
                    <w:r>
                      <w:t>SECRETARIA</w:t>
                    </w:r>
                  </w:p>
                </w:txbxContent>
              </v:textbox>
            </v:shape>
            <v:shape id="_x0000_s3402" type="#_x0000_t75" style="position:absolute;left:2362;top:3855;width:1401;height:1320" o:regroupid="1">
              <v:imagedata r:id="rId19" o:title="PE01683_"/>
            </v:shape>
            <v:line id="_x0000_s3403" style="position:absolute;flip:x" from="1778,5400" to="5515,5400" o:regroupid="1" strokeweight=".5pt"/>
            <v:shape id="_x0000_s3404" type="#_x0000_t202" style="position:absolute;left:2129;top:2752;width:2218;height:1962" o:regroupid="1" filled="f" fillcolor="#0c9" stroked="f">
              <v:textbox style="mso-next-textbox:#_x0000_s3404;mso-fit-shape-to-text:t">
                <w:txbxContent>
                  <w:p w:rsidR="00730A73" w:rsidRDefault="00730A73">
                    <w:pPr>
                      <w:ind w:left="0"/>
                    </w:pPr>
                    <w:r>
                      <w:t>SOPORTE A</w:t>
                    </w:r>
                  </w:p>
                  <w:p w:rsidR="00730A73" w:rsidRDefault="00730A73">
                    <w:r>
                      <w:t>USUARIOS</w:t>
                    </w:r>
                  </w:p>
                </w:txbxContent>
              </v:textbox>
            </v:shape>
            <v:line id="_x0000_s3405" style="position:absolute" from="6216,5400" to="14858,5400" o:regroupid="1"/>
            <v:line id="_x0000_s3406" style="position:absolute" from="11004,3745" to="11004,4186" o:regroupid="1"/>
            <v:line id="_x0000_s3407" style="position:absolute;flip:y" from="10070,3745" to="11004,4186" o:regroupid="1"/>
            <v:line id="_x0000_s3408" style="position:absolute" from="11004,4186" to="14858,4186" o:regroupid="1"/>
            <v:line id="_x0000_s3409" style="position:absolute;flip:y" from="11121,4628" to="11121,5400" o:regroupid="1"/>
            <v:line id="_x0000_s3410" style="position:absolute;flip:y" from="11121,4186" to="11588,4628" o:regroupid="1"/>
          </v:group>
        </w:pict>
      </w:r>
      <w:r>
        <w:rPr>
          <w:rFonts w:ascii="Arial" w:hAnsi="Arial"/>
          <w:noProof w:val="0"/>
          <w:sz w:val="20"/>
        </w:rPr>
        <w:pict>
          <v:shape id="_x0000_s3161" style="position:absolute;left:0;text-align:left;margin-left:513.75pt;margin-top:16pt;width:.6pt;height:7pt;z-index:251683328;mso-position-horizontal:absolute;mso-position-horizontal-relative:text;mso-position-vertical:absolute;mso-position-vertical-relative:text" coordsize="5,66" o:regroupid="2" o:allowincell="f" path="m,3l,66,5,63,5,,,3xe" filled="f" fillcolor="#6d6d6d" stroked="f">
            <v:path arrowok="t"/>
          </v:shape>
        </w:pict>
      </w:r>
      <w:r>
        <w:rPr>
          <w:rFonts w:ascii="Arial" w:hAnsi="Arial"/>
          <w:noProof w:val="0"/>
          <w:sz w:val="20"/>
        </w:rPr>
        <w:pict>
          <v:shape id="_x0000_s3159" style="position:absolute;left:0;text-align:left;margin-left:512.65pt;margin-top:16pt;width:.6pt;height:7pt;z-index:251682304;mso-position-horizontal:absolute;mso-position-horizontal-relative:text;mso-position-vertical:absolute;mso-position-vertical-relative:text" coordsize="5,66" o:regroupid="2" o:allowincell="f" path="m,3l,66,5,63,5,,,3xe" filled="f" fillcolor="#969696" stroked="f">
            <v:path arrowok="t"/>
          </v:shape>
        </w:pict>
      </w:r>
      <w:r>
        <w:rPr>
          <w:rFonts w:ascii="Arial" w:hAnsi="Arial"/>
          <w:noProof w:val="0"/>
          <w:sz w:val="20"/>
        </w:rPr>
        <w:pict>
          <v:shape id="_x0000_s3155" style="position:absolute;left:0;text-align:left;margin-left:505.6pt;margin-top:16pt;width:.6pt;height:6.7pt;z-index:251681280;mso-position-horizontal:absolute;mso-position-horizontal-relative:text;mso-position-vertical:absolute;mso-position-vertical-relative:text" coordsize="5,63" o:regroupid="2" o:allowincell="f" path="m5,59l5,,,3,,63,5,59xe" filled="f" fillcolor="#6d6d6d" stroked="f">
            <v:path arrowok="t"/>
          </v:shape>
        </w:pict>
      </w:r>
      <w:r>
        <w:rPr>
          <w:rFonts w:ascii="Arial" w:hAnsi="Arial"/>
          <w:noProof w:val="0"/>
          <w:sz w:val="20"/>
        </w:rPr>
        <w:pict>
          <v:rect id="_x0000_s3153" style="position:absolute;left:0;text-align:left;margin-left:506.7pt;margin-top:16.35pt;width:.6pt;height:6.35pt;z-index:251680256" o:regroupid="2" o:allowincell="f" filled="f" fillcolor="#969696" stroked="f"/>
        </w:pict>
      </w:r>
      <w:r>
        <w:rPr>
          <w:rFonts w:ascii="Arial" w:hAnsi="Arial"/>
          <w:noProof w:val="0"/>
          <w:sz w:val="20"/>
        </w:rPr>
        <w:pict>
          <v:rect id="_x0000_s3151" style="position:absolute;left:0;text-align:left;margin-left:507.75pt;margin-top:16.35pt;width:.65pt;height:6.35pt;z-index:251679232" o:regroupid="2" o:allowincell="f" filled="f" fillcolor="silver" stroked="f"/>
        </w:pict>
      </w:r>
      <w:r>
        <w:rPr>
          <w:rFonts w:ascii="Arial" w:hAnsi="Arial"/>
          <w:noProof w:val="0"/>
          <w:sz w:val="20"/>
        </w:rPr>
        <w:pict>
          <v:shape id="_x0000_s3148" style="position:absolute;left:0;text-align:left;margin-left:505.6pt;margin-top:16pt;width:.6pt;height:6.7pt;z-index:251678208;mso-position-horizontal:absolute;mso-position-horizontal-relative:text;mso-position-vertical:absolute;mso-position-vertical-relative:text" coordsize="5,63" o:regroupid="2" o:allowincell="f" path="m5,59l5,,,3,,63,5,59xe" filled="f" fillcolor="#6d6d6d" stroked="f">
            <v:path arrowok="t"/>
          </v:shape>
        </w:pict>
      </w:r>
      <w:r>
        <w:rPr>
          <w:rFonts w:ascii="Arial" w:hAnsi="Arial"/>
          <w:noProof w:val="0"/>
          <w:sz w:val="20"/>
        </w:rPr>
        <w:pict>
          <v:rect id="_x0000_s3146" style="position:absolute;left:0;text-align:left;margin-left:506.7pt;margin-top:16.35pt;width:.6pt;height:6.35pt;z-index:251677184" o:regroupid="2" o:allowincell="f" filled="f" fillcolor="#969696" stroked="f"/>
        </w:pict>
      </w:r>
      <w:r>
        <w:rPr>
          <w:rFonts w:ascii="Arial" w:hAnsi="Arial"/>
          <w:noProof w:val="0"/>
          <w:sz w:val="20"/>
        </w:rPr>
        <w:pict>
          <v:rect id="_x0000_s3144" style="position:absolute;left:0;text-align:left;margin-left:507.75pt;margin-top:16.35pt;width:.65pt;height:6.35pt;z-index:251676160" o:regroupid="2" o:allowincell="f" filled="f" fillcolor="silver" stroked="f"/>
        </w:pict>
      </w:r>
      <w:r>
        <w:rPr>
          <w:rFonts w:ascii="Arial" w:hAnsi="Arial"/>
          <w:noProof w:val="0"/>
          <w:sz w:val="20"/>
        </w:rPr>
        <w:pict>
          <v:shape id="_x0000_s3136" style="position:absolute;left:0;text-align:left;margin-left:511.05pt;margin-top:4.35pt;width:.5pt;height:.4pt;z-index:251675136;mso-position-horizontal:absolute;mso-position-horizontal-relative:text;mso-position-vertical:absolute;mso-position-vertical-relative:text" coordsize="4,4" o:regroupid="2" o:allowincell="f" path="m,4r4,l4,,,,,4xm4,4r,l4,4r,l4,4xe" filled="f" fillcolor="#e6e6e6" stroked="f">
            <v:path arrowok="t"/>
            <o:lock v:ext="edit" verticies="t"/>
          </v:shape>
        </w:pict>
      </w:r>
      <w:r>
        <w:rPr>
          <w:rFonts w:ascii="Arial" w:hAnsi="Arial"/>
          <w:noProof w:val="0"/>
          <w:sz w:val="20"/>
        </w:rPr>
        <w:pict>
          <v:shape id="_x0000_s3135" style="position:absolute;left:0;text-align:left;margin-left:511.05pt;margin-top:4pt;width:.5pt;height:1.1pt;z-index:251674112;mso-position-horizontal:absolute;mso-position-horizontal-relative:text;mso-position-vertical:absolute;mso-position-vertical-relative:text" coordsize="4,10" o:regroupid="2" o:allowincell="f" path="m,10r4,l4,,,,,10xm,7r4,l4,3,,3,,7xe" filled="f" fillcolor="#e4e4e4" stroked="f">
            <v:path arrowok="t"/>
            <o:lock v:ext="edit" verticies="t"/>
          </v:shape>
        </w:pict>
      </w:r>
      <w:r>
        <w:rPr>
          <w:rFonts w:ascii="Arial" w:hAnsi="Arial"/>
          <w:noProof w:val="0"/>
          <w:sz w:val="20"/>
        </w:rPr>
        <w:pict>
          <v:shape id="_x0000_s3134" style="position:absolute;left:0;text-align:left;margin-left:511.05pt;margin-top:3.7pt;width:.5pt;height:1.7pt;z-index:251673088;mso-position-horizontal:absolute;mso-position-horizontal-relative:text;mso-position-vertical:absolute;mso-position-vertical-relative:text" coordsize="4,16" o:regroupid="2" o:allowincell="f" path="m,16r4,l4,,,,,16xm,13r4,l4,3,,3,,13xe" filled="f" fillcolor="#dedede" stroked="f">
            <v:path arrowok="t"/>
            <o:lock v:ext="edit" verticies="t"/>
          </v:shape>
        </w:pict>
      </w:r>
      <w:r>
        <w:rPr>
          <w:rFonts w:ascii="Arial" w:hAnsi="Arial"/>
          <w:noProof w:val="0"/>
          <w:sz w:val="20"/>
        </w:rPr>
        <w:pict>
          <v:shape id="_x0000_s3126" style="position:absolute;left:0;text-align:left;margin-left:511.05pt;margin-top:4.35pt;width:.5pt;height:.4pt;z-index:251672064;mso-position-horizontal:absolute;mso-position-horizontal-relative:text;mso-position-vertical:absolute;mso-position-vertical-relative:text" coordsize="4,4" o:regroupid="2" o:allowincell="f" path="m,4r4,l4,,,,,4xm4,4r,l4,4r,l4,4xe" filled="f" fillcolor="#e6e6e6" stroked="f">
            <v:path arrowok="t"/>
            <o:lock v:ext="edit" verticies="t"/>
          </v:shape>
        </w:pict>
      </w:r>
      <w:r>
        <w:rPr>
          <w:rFonts w:ascii="Arial" w:hAnsi="Arial"/>
          <w:noProof w:val="0"/>
          <w:sz w:val="20"/>
        </w:rPr>
        <w:pict>
          <v:shape id="_x0000_s3125" style="position:absolute;left:0;text-align:left;margin-left:511.05pt;margin-top:4pt;width:.5pt;height:1.1pt;z-index:251671040;mso-position-horizontal:absolute;mso-position-horizontal-relative:text;mso-position-vertical:absolute;mso-position-vertical-relative:text" coordsize="4,10" o:regroupid="2" o:allowincell="f" path="m,10r4,l4,,,,,10xm,7r4,l4,3,,3,,7xe" filled="f" fillcolor="#e4e4e4" stroked="f">
            <v:path arrowok="t"/>
            <o:lock v:ext="edit" verticies="t"/>
          </v:shape>
        </w:pict>
      </w:r>
      <w:r>
        <w:rPr>
          <w:rFonts w:ascii="Arial" w:hAnsi="Arial"/>
          <w:noProof w:val="0"/>
          <w:sz w:val="20"/>
        </w:rPr>
        <w:pict>
          <v:shape id="_x0000_s3124" style="position:absolute;left:0;text-align:left;margin-left:511.05pt;margin-top:3.7pt;width:.5pt;height:1.7pt;z-index:251670016;mso-position-horizontal:absolute;mso-position-horizontal-relative:text;mso-position-vertical:absolute;mso-position-vertical-relative:text" coordsize="4,16" o:regroupid="2" o:allowincell="f" path="m,16r4,l4,,,,,16xm,13r4,l4,3,,3,,13xe" filled="f" fillcolor="#dedede" stroked="f">
            <v:path arrowok="t"/>
            <o:lock v:ext="edit" verticies="t"/>
          </v:shape>
        </w:pict>
      </w:r>
      <w:r>
        <w:rPr>
          <w:rFonts w:ascii="Arial" w:hAnsi="Arial"/>
          <w:noProof w:val="0"/>
          <w:sz w:val="20"/>
        </w:rPr>
        <w:pict>
          <v:shape id="_x0000_s3116" style="position:absolute;left:0;text-align:left;margin-left:509.5pt;margin-top:6.9pt;width:.45pt;height:.3pt;z-index:251668992;mso-position-horizontal:absolute;mso-position-horizontal-relative:text;mso-position-vertical:absolute;mso-position-vertical-relative:text" coordsize="4,3" o:regroupid="2" o:allowincell="f" path="m4,l,,,3r4,l4,xm4,3r,l4,3r,l4,3xe" filled="f" fillcolor="#e6e6e6" stroked="f">
            <v:path arrowok="t"/>
            <o:lock v:ext="edit" verticies="t"/>
          </v:shape>
        </w:pict>
      </w:r>
      <w:r>
        <w:rPr>
          <w:rFonts w:ascii="Arial" w:hAnsi="Arial"/>
          <w:noProof w:val="0"/>
          <w:sz w:val="20"/>
        </w:rPr>
        <w:pict>
          <v:shape id="_x0000_s3115" style="position:absolute;left:0;text-align:left;margin-left:508.85pt;margin-top:6.9pt;width:1.7pt;height:.3pt;z-index:251667968;mso-position-horizontal:absolute;mso-position-horizontal-relative:text;mso-position-vertical:absolute;mso-position-vertical-relative:text" coordsize="14,3" o:regroupid="2" o:allowincell="f" path="m14,l,,,3r14,l14,xm9,l5,r,3l9,3,9,xe" filled="f" fillcolor="#dfdfdf" stroked="f">
            <v:path arrowok="t"/>
            <o:lock v:ext="edit" verticies="t"/>
          </v:shape>
        </w:pict>
      </w:r>
      <w:r>
        <w:rPr>
          <w:rFonts w:ascii="Arial" w:hAnsi="Arial"/>
          <w:noProof w:val="0"/>
          <w:sz w:val="20"/>
        </w:rPr>
        <w:pict>
          <v:shape id="_x0000_s3114" style="position:absolute;left:0;text-align:left;margin-left:508.4pt;margin-top:6.9pt;width:2.65pt;height:.3pt;z-index:251666944;mso-position-horizontal:absolute;mso-position-horizontal-relative:text;mso-position-vertical:absolute;mso-position-vertical-relative:text" coordsize="22,3" o:regroupid="2" o:allowincell="f" path="m22,l,,,3r22,l22,xm18,l4,r,3l18,3,18,xe" filled="f" fillcolor="#d5d5d5" stroked="f">
            <v:path arrowok="t"/>
            <o:lock v:ext="edit" verticies="t"/>
          </v:shape>
        </w:pict>
      </w:r>
      <w:r>
        <w:rPr>
          <w:rFonts w:ascii="Arial" w:hAnsi="Arial"/>
          <w:noProof w:val="0"/>
          <w:sz w:val="20"/>
        </w:rPr>
        <w:pict>
          <v:shape id="_x0000_s3113" style="position:absolute;left:0;text-align:left;margin-left:507.75pt;margin-top:6.9pt;width:3.8pt;height:.3pt;z-index:251665920;mso-position-horizontal:absolute;mso-position-horizontal-relative:text;mso-position-vertical:absolute;mso-position-vertical-relative:text" coordsize="31,3" o:regroupid="2" o:allowincell="f" path="m31,l,,,3r31,l31,xm27,l5,r,3l27,3,27,xe" filled="f" fillcolor="#c8c8c8" stroked="f">
            <v:path arrowok="t"/>
            <o:lock v:ext="edit" verticies="t"/>
          </v:shape>
        </w:pict>
      </w:r>
      <w:r>
        <w:rPr>
          <w:rFonts w:ascii="Arial" w:hAnsi="Arial"/>
          <w:noProof w:val="0"/>
          <w:sz w:val="20"/>
        </w:rPr>
        <w:pict>
          <v:shape id="_x0000_s3112" style="position:absolute;left:0;text-align:left;margin-left:507.3pt;margin-top:6.9pt;width:4.85pt;height:.3pt;z-index:251664896;mso-position-horizontal:absolute;mso-position-horizontal-relative:text;mso-position-vertical:absolute;mso-position-vertical-relative:text" coordsize="40,3" o:regroupid="2" o:allowincell="f" path="m40,l,,,3r40,l40,xm35,l4,r,3l35,3,35,xe" filled="f" fillcolor="#b5b5b5" stroked="f">
            <v:path arrowok="t"/>
            <o:lock v:ext="edit" verticies="t"/>
          </v:shape>
        </w:pict>
      </w:r>
      <w:r>
        <w:rPr>
          <w:rFonts w:ascii="Arial" w:hAnsi="Arial"/>
          <w:noProof w:val="0"/>
          <w:sz w:val="20"/>
        </w:rPr>
        <w:pict>
          <v:shape id="_x0000_s3109" style="position:absolute;left:0;text-align:left;margin-left:509.5pt;margin-top:6.9pt;width:.45pt;height:.3pt;z-index:251663872;mso-position-horizontal:absolute;mso-position-horizontal-relative:text;mso-position-vertical:absolute;mso-position-vertical-relative:text" coordsize="4,3" o:regroupid="2" o:allowincell="f" path="m4,l,,,3r4,l4,xm4,3r,l4,3r,l4,3xe" filled="f" fillcolor="#e6e6e6" stroked="f">
            <v:path arrowok="t"/>
            <o:lock v:ext="edit" verticies="t"/>
          </v:shape>
        </w:pict>
      </w:r>
      <w:r>
        <w:rPr>
          <w:rFonts w:ascii="Arial" w:hAnsi="Arial"/>
          <w:noProof w:val="0"/>
          <w:sz w:val="20"/>
        </w:rPr>
        <w:pict>
          <v:shape id="_x0000_s3108" style="position:absolute;left:0;text-align:left;margin-left:508.85pt;margin-top:6.9pt;width:1.7pt;height:.3pt;z-index:251662848;mso-position-horizontal:absolute;mso-position-horizontal-relative:text;mso-position-vertical:absolute;mso-position-vertical-relative:text" coordsize="14,3" o:regroupid="2" o:allowincell="f" path="m14,l,,,3r14,l14,xm9,l5,r,3l9,3,9,xe" filled="f" fillcolor="#dfdfdf" stroked="f">
            <v:path arrowok="t"/>
            <o:lock v:ext="edit" verticies="t"/>
          </v:shape>
        </w:pict>
      </w:r>
      <w:r>
        <w:rPr>
          <w:rFonts w:ascii="Arial" w:hAnsi="Arial"/>
          <w:noProof w:val="0"/>
          <w:sz w:val="20"/>
        </w:rPr>
        <w:pict>
          <v:shape id="_x0000_s3107" style="position:absolute;left:0;text-align:left;margin-left:508.4pt;margin-top:6.9pt;width:2.65pt;height:.3pt;z-index:251661824;mso-position-horizontal:absolute;mso-position-horizontal-relative:text;mso-position-vertical:absolute;mso-position-vertical-relative:text" coordsize="22,3" o:regroupid="2" o:allowincell="f" path="m22,l,,,3r22,l22,xm18,l4,r,3l18,3,18,xe" filled="f" fillcolor="#d5d5d5" stroked="f">
            <v:path arrowok="t"/>
            <o:lock v:ext="edit" verticies="t"/>
          </v:shape>
        </w:pict>
      </w:r>
      <w:r>
        <w:rPr>
          <w:rFonts w:ascii="Arial" w:hAnsi="Arial"/>
          <w:noProof w:val="0"/>
          <w:sz w:val="20"/>
        </w:rPr>
        <w:pict>
          <v:shape id="_x0000_s3106" style="position:absolute;left:0;text-align:left;margin-left:507.75pt;margin-top:6.9pt;width:3.8pt;height:.3pt;z-index:251660800;mso-position-horizontal:absolute;mso-position-horizontal-relative:text;mso-position-vertical:absolute;mso-position-vertical-relative:text" coordsize="31,3" o:regroupid="2" o:allowincell="f" path="m31,l,,,3r31,l31,xm27,l5,r,3l27,3,27,xe" filled="f" fillcolor="#c8c8c8" stroked="f">
            <v:path arrowok="t"/>
            <o:lock v:ext="edit" verticies="t"/>
          </v:shape>
        </w:pict>
      </w:r>
      <w:r>
        <w:rPr>
          <w:rFonts w:ascii="Arial" w:hAnsi="Arial"/>
          <w:noProof w:val="0"/>
          <w:sz w:val="20"/>
        </w:rPr>
        <w:pict>
          <v:shape id="_x0000_s3105" style="position:absolute;left:0;text-align:left;margin-left:507.3pt;margin-top:6.9pt;width:4.85pt;height:.3pt;z-index:251659776;mso-position-horizontal:absolute;mso-position-horizontal-relative:text;mso-position-vertical:absolute;mso-position-vertical-relative:text" coordsize="40,3" o:regroupid="2" o:allowincell="f" path="m40,l,,,3r40,l40,xm35,l4,r,3l35,3,35,xe" filled="f" fillcolor="#b5b5b5" stroked="f">
            <v:path arrowok="t"/>
            <o:lock v:ext="edit" verticies="t"/>
          </v:shape>
        </w:pict>
      </w:r>
      <w:r>
        <w:rPr>
          <w:rFonts w:ascii="Arial" w:hAnsi="Arial"/>
          <w:noProof w:val="0"/>
          <w:sz w:val="20"/>
        </w:rPr>
        <w:pict>
          <v:shape id="_x0000_s3095" style="position:absolute;left:0;text-align:left;margin-left:507.3pt;margin-top:4.75pt;width:5.35pt;height:.35pt;z-index:251658752;mso-position-horizontal:absolute;mso-position-horizontal-relative:text;mso-position-vertical:absolute;mso-position-vertical-relative:text" coordsize="44,3" o:regroupid="2" o:allowincell="f" path="m,l13,,35,r9,l44,3,,3,,xe" filled="f" fillcolor="black" stroked="f">
            <v:path arrowok="t"/>
          </v:shape>
        </w:pict>
      </w:r>
      <w:r>
        <w:rPr>
          <w:rFonts w:ascii="Arial" w:hAnsi="Arial"/>
          <w:noProof w:val="0"/>
          <w:sz w:val="20"/>
        </w:rPr>
        <w:pict>
          <v:shape id="_x0000_s3088" style="position:absolute;left:0;text-align:left;margin-left:508.85pt;margin-top:2.3pt;width:.65pt;height:.35pt;z-index:251657728;mso-position-horizontal:absolute;mso-position-horizontal-relative:text;mso-position-vertical:absolute;mso-position-vertical-relative:text" coordsize="5,3" o:regroupid="2" o:allowincell="f" path="m5,l,3r5,l5,3,5,xe" filled="f" fillcolor="#9a9a9a" stroked="f">
            <v:path arrowok="t"/>
          </v:shape>
        </w:pict>
      </w:r>
      <w:r>
        <w:rPr>
          <w:rFonts w:ascii="Arial" w:hAnsi="Arial"/>
          <w:noProof w:val="0"/>
          <w:sz w:val="20"/>
        </w:rPr>
        <w:pict>
          <v:shape id="_x0000_s3085" style="position:absolute;left:0;text-align:left;margin-left:508.85pt;margin-top:2.3pt;width:.65pt;height:.35pt;z-index:251656704;mso-position-horizontal:absolute;mso-position-horizontal-relative:text;mso-position-vertical:absolute;mso-position-vertical-relative:text" coordsize="5,3" o:regroupid="2" o:allowincell="f" path="m5,l,3r5,l5,3,5,xe" filled="f" fillcolor="#9a9a9a" stroked="f">
            <v:path arrowok="t"/>
          </v:shape>
        </w:pict>
      </w:r>
      <w:r>
        <w:rPr>
          <w:rFonts w:ascii="Arial" w:hAnsi="Arial"/>
          <w:noProof w:val="0"/>
          <w:sz w:val="20"/>
        </w:rPr>
        <w:pict>
          <v:shape id="_x0000_s3078" style="position:absolute;left:0;text-align:left;margin-left:507.3pt;margin-top:1.55pt;width:4.85pt;height:.15pt;z-index:251655680;mso-position-horizontal:absolute;mso-position-horizontal-relative:text;mso-position-vertical:absolute;mso-position-vertical-relative:text" coordsize="40,0" o:regroupid="2" o:allowincell="f" path="m,l40,r,l,,,xm4,l35,r,l4,r,xe" filled="f" fillcolor="#cecece" stroked="f">
            <v:path arrowok="t"/>
            <o:lock v:ext="edit" verticies="t"/>
          </v:shape>
        </w:pict>
      </w:r>
      <w:r>
        <w:rPr>
          <w:rFonts w:ascii="Arial" w:hAnsi="Arial"/>
          <w:noProof w:val="0"/>
          <w:sz w:val="20"/>
        </w:rPr>
        <w:pict>
          <v:shape id="_x0000_s3077" style="position:absolute;left:0;text-align:left;margin-left:507.3pt;margin-top:1.55pt;width:5.95pt;height:.35pt;z-index:251654656;mso-position-horizontal:absolute;mso-position-horizontal-relative:text;mso-position-vertical:absolute;mso-position-vertical-relative:text" coordsize="49,3" o:regroupid="2" o:allowincell="f" path="m,3r49,l49,,,,,3xm,l40,r,l,,,xe" filled="f" fillcolor="silver" stroked="f">
            <v:path arrowok="t"/>
            <o:lock v:ext="edit" verticies="t"/>
          </v:shape>
        </w:pict>
      </w:r>
      <w:r>
        <w:rPr>
          <w:rFonts w:ascii="Arial" w:hAnsi="Arial"/>
          <w:noProof w:val="0"/>
          <w:sz w:val="20"/>
        </w:rPr>
        <w:pict>
          <v:rect id="_x0000_s3076" style="position:absolute;left:0;text-align:left;margin-left:507.3pt;margin-top:1.55pt;width:5.95pt;height:.35pt;z-index:251653632" o:regroupid="2" o:allowincell="f" filled="f" fillcolor="black" stroked="f"/>
        </w:pict>
      </w:r>
      <w:r>
        <w:rPr>
          <w:rFonts w:ascii="Arial" w:hAnsi="Arial"/>
          <w:noProof w:val="0"/>
          <w:sz w:val="20"/>
        </w:rPr>
        <w:pict>
          <v:shape id="_x0000_s2047" style="position:absolute;left:0;text-align:left;margin-left:507.3pt;margin-top:1.55pt;width:4.85pt;height:.15pt;z-index:251652608;mso-position-horizontal:absolute;mso-position-horizontal-relative:text;mso-position-vertical:absolute;mso-position-vertical-relative:text" coordsize="40,0" o:regroupid="2" o:allowincell="f" path="m,l40,r,l,,,xm4,l35,r,l4,r,xe" filled="f" fillcolor="#cecece" stroked="f">
            <v:path arrowok="t"/>
            <o:lock v:ext="edit" verticies="t"/>
          </v:shape>
        </w:pict>
      </w:r>
      <w:r>
        <w:rPr>
          <w:rFonts w:ascii="Arial" w:hAnsi="Arial"/>
          <w:noProof w:val="0"/>
          <w:sz w:val="20"/>
        </w:rPr>
        <w:pict>
          <v:shape id="_x0000_s2046" style="position:absolute;left:0;text-align:left;margin-left:507.3pt;margin-top:1.55pt;width:5.95pt;height:.35pt;z-index:251651584;mso-position-horizontal:absolute;mso-position-horizontal-relative:text;mso-position-vertical:absolute;mso-position-vertical-relative:text" coordsize="49,3" o:regroupid="2" o:allowincell="f" path="m,3r49,l49,,,,,3xm,l40,r,l,,,xe" filled="f" fillcolor="silver" stroked="f">
            <v:path arrowok="t"/>
            <o:lock v:ext="edit" verticies="t"/>
          </v:shape>
        </w:pict>
      </w:r>
      <w:r>
        <w:rPr>
          <w:rFonts w:ascii="Arial" w:hAnsi="Arial"/>
          <w:noProof w:val="0"/>
          <w:sz w:val="20"/>
        </w:rPr>
        <w:pict>
          <v:rect id="_x0000_s2045" style="position:absolute;left:0;text-align:left;margin-left:508.4pt;margin-top:1.9pt;width:1.1pt;height:.4pt;z-index:251650560" o:regroupid="2" o:allowincell="f" filled="f" fillcolor="#9a9a9a" stroked="f"/>
        </w:pict>
      </w:r>
      <w:r>
        <w:rPr>
          <w:rFonts w:ascii="Arial" w:hAnsi="Arial"/>
          <w:noProof w:val="0"/>
          <w:sz w:val="20"/>
        </w:rPr>
        <w:pict>
          <v:rect id="_x0000_s2044" style="position:absolute;left:0;text-align:left;margin-left:510.55pt;margin-top:19.1pt;width:.15pt;height:.1pt;z-index:251649536" o:regroupid="2" o:allowincell="f" filled="f" fillcolor="lime" stroked="f"/>
        </w:pict>
      </w:r>
      <w:r>
        <w:rPr>
          <w:rFonts w:ascii="Arial" w:hAnsi="Arial"/>
          <w:noProof w:val="0"/>
          <w:sz w:val="20"/>
        </w:rPr>
        <w:pict>
          <v:shape id="_x0000_s2043" style="position:absolute;left:0;text-align:left;margin-left:509.95pt;margin-top:18.75pt;width:.6pt;height:.35pt;z-index:251648512;mso-position-horizontal:absolute;mso-position-horizontal-relative:text;mso-position-vertical:absolute;mso-position-vertical-relative:text" coordsize="5,3" o:regroupid="2" o:allowincell="f" path="m,3l,,5,r,3l5,3,,3xe" filled="f" fillcolor="yellow" stroked="f">
            <v:path arrowok="t"/>
          </v:shape>
        </w:pict>
      </w:r>
      <w:r>
        <w:rPr>
          <w:rFonts w:ascii="Arial" w:hAnsi="Arial"/>
          <w:noProof w:val="0"/>
          <w:sz w:val="20"/>
        </w:rPr>
        <w:pict>
          <v:shape id="_x0000_s2042" style="position:absolute;left:0;text-align:left;margin-left:509.95pt;margin-top:18.75pt;width:.6pt;height:.35pt;z-index:251647488;mso-position-horizontal:absolute;mso-position-horizontal-relative:text;mso-position-vertical:absolute;mso-position-vertical-relative:text" coordsize="5,3" o:regroupid="2" o:allowincell="f" path="m,l,,5,,,3,,xe" filled="f" fillcolor="black" stroked="f">
            <v:path arrowok="t"/>
          </v:shape>
        </w:pict>
      </w:r>
      <w:r>
        <w:rPr>
          <w:rFonts w:ascii="Arial" w:hAnsi="Arial"/>
          <w:noProof w:val="0"/>
          <w:sz w:val="20"/>
        </w:rPr>
        <w:pict>
          <v:rect id="_x0000_s2041" style="position:absolute;left:0;text-align:left;margin-left:510.55pt;margin-top:19.1pt;width:.15pt;height:.1pt;z-index:251646464" o:regroupid="2" o:allowincell="f" filled="f" fillcolor="lime" stroked="f"/>
        </w:pict>
      </w:r>
      <w:r>
        <w:rPr>
          <w:rFonts w:ascii="Arial" w:hAnsi="Arial"/>
          <w:noProof w:val="0"/>
          <w:sz w:val="20"/>
        </w:rPr>
        <w:pict>
          <v:shape id="_x0000_s2040" style="position:absolute;left:0;text-align:left;margin-left:509.95pt;margin-top:18.75pt;width:.6pt;height:.35pt;z-index:251645440;mso-position-horizontal:absolute;mso-position-horizontal-relative:text;mso-position-vertical:absolute;mso-position-vertical-relative:text" coordsize="5,3" o:regroupid="2" o:allowincell="f" path="m,3l,,5,r,3l5,3,,3xe" filled="f" fillcolor="yellow" stroked="f">
            <v:path arrowok="t"/>
          </v:shape>
        </w:pict>
      </w:r>
      <w:r>
        <w:rPr>
          <w:rFonts w:ascii="Arial" w:hAnsi="Arial"/>
          <w:noProof w:val="0"/>
          <w:sz w:val="20"/>
        </w:rPr>
        <w:pict>
          <v:shape id="_x0000_s2039" style="position:absolute;left:0;text-align:left;margin-left:509.95pt;margin-top:18.75pt;width:.6pt;height:.75pt;z-index:251644416;mso-position-horizontal:absolute;mso-position-horizontal-relative:text;mso-position-vertical:absolute;mso-position-vertical-relative:text" coordsize="5,7" o:regroupid="2" o:allowincell="f" path="m5,l,7r5,l5,7,5,xe" filled="f" fillcolor="#e6e6e6" stroked="f">
            <v:path arrowok="t"/>
          </v:shape>
        </w:pict>
      </w:r>
      <w:r>
        <w:rPr>
          <w:rFonts w:ascii="Arial" w:hAnsi="Arial"/>
          <w:noProof w:val="0"/>
          <w:sz w:val="20"/>
        </w:rPr>
        <w:pict>
          <v:shape id="_x0000_s2036" style="position:absolute;left:0;text-align:left;margin-left:509.95pt;margin-top:18.75pt;width:.6pt;height:.75pt;z-index:251643392;mso-position-horizontal:absolute;mso-position-horizontal-relative:text;mso-position-vertical:absolute;mso-position-vertical-relative:text" coordsize="5,7" o:regroupid="2" o:allowincell="f" path="m5,l,7r5,l5,7,5,xe" filled="f" fillcolor="#e6e6e6" stroked="f">
            <v:path arrowok="t"/>
          </v:shape>
        </w:pict>
      </w:r>
      <w:r>
        <w:rPr>
          <w:rFonts w:ascii="Arial" w:hAnsi="Arial"/>
          <w:noProof w:val="0"/>
          <w:sz w:val="20"/>
        </w:rPr>
        <w:pict>
          <v:shape id="_x0000_s2034" style="position:absolute;left:0;text-align:left;margin-left:509.95pt;margin-top:17.4pt;width:.6pt;height:.3pt;z-index:251642368;mso-position-horizontal:absolute;mso-position-horizontal-relative:text;mso-position-vertical:absolute;mso-position-vertical-relative:text" coordsize="5,3" o:regroupid="2" o:allowincell="f" path="m5,l,3r5,l5,3,5,xe" filled="f" fillcolor="#9a9a9a" stroked="f">
            <v:path arrowok="t"/>
          </v:shape>
        </w:pict>
      </w:r>
      <w:r>
        <w:rPr>
          <w:rFonts w:ascii="Arial" w:hAnsi="Arial"/>
          <w:noProof w:val="0"/>
          <w:sz w:val="20"/>
        </w:rPr>
        <w:pict>
          <v:shape id="_x0000_s2031" style="position:absolute;left:0;text-align:left;margin-left:509.95pt;margin-top:17.4pt;width:.6pt;height:.3pt;z-index:251641344;mso-position-horizontal:absolute;mso-position-horizontal-relative:text;mso-position-vertical:absolute;mso-position-vertical-relative:text" coordsize="5,3" o:regroupid="2" o:allowincell="f" path="m5,l,3r5,l5,3,5,xe" filled="f" fillcolor="#9a9a9a" stroked="f">
            <v:path arrowok="t"/>
          </v:shape>
        </w:pict>
      </w:r>
      <w:r>
        <w:rPr>
          <w:rFonts w:ascii="Arial" w:hAnsi="Arial"/>
          <w:noProof w:val="0"/>
          <w:sz w:val="20"/>
        </w:rPr>
        <w:pict>
          <v:rect id="_x0000_s2029" style="position:absolute;left:0;text-align:left;margin-left:511.05pt;margin-top:18.15pt;width:.15pt;height:.1pt;z-index:251640320" o:regroupid="2" o:allowincell="f" filled="f" fillcolor="#e6e6e6" stroked="f"/>
        </w:pict>
      </w:r>
      <w:r>
        <w:rPr>
          <w:rFonts w:ascii="Arial" w:hAnsi="Arial"/>
          <w:noProof w:val="0"/>
          <w:sz w:val="20"/>
        </w:rPr>
        <w:pict>
          <v:shape id="_x0000_s2028" style="position:absolute;left:0;text-align:left;margin-left:510.55pt;margin-top:17.4pt;width:.5pt;height:.75pt;z-index:251639296;mso-position-horizontal:absolute;mso-position-horizontal-relative:text;mso-position-vertical:absolute;mso-position-vertical-relative:text" coordsize="4,7" o:regroupid="2" o:allowincell="f" path="m,7l4,r,7l4,7,,7xe" filled="f" fillcolor="#e2e2e2" stroked="f">
            <v:path arrowok="t"/>
          </v:shape>
        </w:pict>
      </w:r>
      <w:r>
        <w:rPr>
          <w:rFonts w:ascii="Arial" w:hAnsi="Arial"/>
          <w:noProof w:val="0"/>
          <w:sz w:val="20"/>
        </w:rPr>
        <w:pict>
          <v:rect id="_x0000_s2024" style="position:absolute;left:0;text-align:left;margin-left:511.05pt;margin-top:18.15pt;width:.15pt;height:.1pt;z-index:251638272" o:regroupid="2" o:allowincell="f" filled="f" fillcolor="#e6e6e6" stroked="f"/>
        </w:pict>
      </w:r>
      <w:r>
        <w:rPr>
          <w:rFonts w:ascii="Arial" w:hAnsi="Arial"/>
          <w:noProof w:val="0"/>
          <w:sz w:val="20"/>
        </w:rPr>
        <w:pict>
          <v:shape id="_x0000_s2023" style="position:absolute;left:0;text-align:left;margin-left:510.55pt;margin-top:17.4pt;width:.5pt;height:.75pt;z-index:251637248;mso-position-horizontal:absolute;mso-position-horizontal-relative:text;mso-position-vertical:absolute;mso-position-vertical-relative:text" coordsize="4,7" o:regroupid="2" o:allowincell="f" path="m,7l4,r,7l4,7,,7xe" filled="f" fillcolor="#e2e2e2" stroked="f">
            <v:path arrowok="t"/>
          </v:shape>
        </w:pict>
      </w:r>
      <w:r>
        <w:rPr>
          <w:rFonts w:ascii="Arial" w:hAnsi="Arial"/>
          <w:noProof w:val="0"/>
          <w:sz w:val="20"/>
        </w:rPr>
        <w:pict>
          <v:shape id="_x0000_s2017" style="position:absolute;left:0;text-align:left;margin-left:514.35pt;margin-top:14.95pt;width:.5pt;height:.3pt;z-index:251636224;mso-position-horizontal:absolute;mso-position-horizontal-relative:text;mso-position-vertical:absolute;mso-position-vertical-relative:text" coordsize="4,3" o:regroupid="2" o:allowincell="f" path="m,l,,,,4,3r,l4,3,,xe" filled="f" fillcolor="#e6e6e6" stroked="f">
            <v:path arrowok="t"/>
          </v:shape>
        </w:pict>
      </w:r>
      <w:r>
        <w:rPr>
          <w:rFonts w:ascii="Arial" w:hAnsi="Arial"/>
          <w:noProof w:val="0"/>
          <w:sz w:val="20"/>
        </w:rPr>
        <w:pict>
          <v:shape id="_x0000_s2016" style="position:absolute;left:0;text-align:left;margin-left:513.75pt;margin-top:13.9pt;width:.6pt;height:1.05pt;z-index:251635200;mso-position-horizontal:absolute;mso-position-horizontal-relative:text;mso-position-vertical:absolute;mso-position-vertical-relative:text" coordsize="5,10" o:regroupid="2" o:allowincell="f" path="m5,l,,,10r5,l5,10r,l5,xe" filled="f" fillcolor="#e5e5e5" stroked="f">
            <v:path arrowok="t"/>
          </v:shape>
        </w:pict>
      </w:r>
      <w:r>
        <w:rPr>
          <w:rFonts w:ascii="Arial" w:hAnsi="Arial"/>
          <w:noProof w:val="0"/>
          <w:sz w:val="20"/>
        </w:rPr>
        <w:pict>
          <v:shape id="_x0000_s1985" style="position:absolute;left:0;text-align:left;margin-left:514.35pt;margin-top:14.95pt;width:.5pt;height:.3pt;z-index:251634176;mso-position-horizontal:absolute;mso-position-horizontal-relative:text;mso-position-vertical:absolute;mso-position-vertical-relative:text" coordsize="4,3" o:regroupid="2" o:allowincell="f" path="m,l,,,,4,3r,l4,3,,xe" filled="f" fillcolor="#e6e6e6" stroked="f">
            <v:path arrowok="t"/>
          </v:shape>
        </w:pict>
      </w:r>
      <w:r>
        <w:rPr>
          <w:rFonts w:ascii="Arial" w:hAnsi="Arial"/>
          <w:noProof w:val="0"/>
          <w:sz w:val="20"/>
        </w:rPr>
        <w:pict>
          <v:shape id="_x0000_s1984" style="position:absolute;left:0;text-align:left;margin-left:513.75pt;margin-top:13.9pt;width:.6pt;height:1.05pt;z-index:251633152;mso-position-horizontal:absolute;mso-position-horizontal-relative:text;mso-position-vertical:absolute;mso-position-vertical-relative:text" coordsize="5,10" o:regroupid="2" o:allowincell="f" path="m5,l,,,10r5,l5,10r,l5,xe" filled="f" fillcolor="#e5e5e5" stroked="f">
            <v:path arrowok="t"/>
          </v:shape>
        </w:pict>
      </w:r>
      <w:r>
        <w:rPr>
          <w:rFonts w:ascii="Arial" w:hAnsi="Arial"/>
          <w:noProof w:val="0"/>
          <w:sz w:val="20"/>
        </w:rPr>
        <w:pict>
          <v:shape id="_x0000_s1948" style="position:absolute;left:0;text-align:left;margin-left:550.6pt;margin-top:16pt;width:.5pt;height:7pt;z-index:251632128;mso-position-horizontal:absolute;mso-position-horizontal-relative:text;mso-position-vertical:absolute;mso-position-vertical-relative:text" coordsize="4,66" o:regroupid="2" o:allowincell="f" path="m,l,63r4,3l4,3,,xe" filled="f" fillcolor="#666" stroked="f">
            <v:path arrowok="t"/>
          </v:shape>
        </w:pict>
      </w:r>
      <w:r>
        <w:rPr>
          <w:rFonts w:ascii="Arial" w:hAnsi="Arial"/>
          <w:noProof w:val="0"/>
          <w:sz w:val="20"/>
        </w:rPr>
        <w:pict>
          <v:shape id="_x0000_s1945" style="position:absolute;left:0;text-align:left;margin-left:548.9pt;margin-top:16pt;width:.6pt;height:7pt;z-index:251631104;mso-position-horizontal:absolute;mso-position-horizontal-relative:text;mso-position-vertical:absolute;mso-position-vertical-relative:text" coordsize="5,66" o:regroupid="2" o:allowincell="f" path="m,3l,66,5,63,5,,,3xe" filled="f" fillcolor="#969696" stroked="f">
            <v:path arrowok="t"/>
          </v:shape>
        </w:pict>
      </w:r>
      <w:r>
        <w:rPr>
          <w:rFonts w:ascii="Arial" w:hAnsi="Arial"/>
          <w:noProof w:val="0"/>
          <w:sz w:val="20"/>
        </w:rPr>
        <w:pict>
          <v:rect id="_x0000_s1943" style="position:absolute;left:0;text-align:left;margin-left:548.4pt;margin-top:16.35pt;width:.15pt;height:6.65pt;z-index:251630080" o:regroupid="2" o:allowincell="f" filled="f" fillcolor="silver" stroked="f"/>
        </w:pict>
      </w:r>
      <w:r>
        <w:rPr>
          <w:rFonts w:ascii="Arial" w:hAnsi="Arial"/>
          <w:noProof w:val="0"/>
          <w:sz w:val="20"/>
        </w:rPr>
        <w:pict>
          <v:shape id="_x0000_s1941" style="position:absolute;left:0;text-align:left;margin-left:550.6pt;margin-top:16pt;width:.5pt;height:7pt;z-index:251629056;mso-position-horizontal:absolute;mso-position-horizontal-relative:text;mso-position-vertical:absolute;mso-position-vertical-relative:text" coordsize="4,66" o:regroupid="2" o:allowincell="f" path="m,l,63r4,3l4,3,,xe" filled="f" fillcolor="#666" stroked="f">
            <v:path arrowok="t"/>
          </v:shape>
        </w:pict>
      </w:r>
    </w:p>
    <w:p w:rsidR="00730A73" w:rsidRDefault="00730A73">
      <w:pPr>
        <w:rPr>
          <w:rFonts w:ascii="Arial" w:hAnsi="Arial"/>
          <w:noProof w:val="0"/>
        </w:rPr>
      </w:pPr>
    </w:p>
    <w:p w:rsidR="00730A73" w:rsidRDefault="00C5781B">
      <w:pPr>
        <w:rPr>
          <w:rFonts w:ascii="Arial" w:hAnsi="Arial"/>
          <w:noProof w:val="0"/>
        </w:rPr>
      </w:pPr>
      <w:r>
        <w:rPr>
          <w:rFonts w:ascii="Arial" w:hAnsi="Arial"/>
          <w:noProof w:val="0"/>
        </w:rPr>
        <w:pict>
          <v:shape id="_x0000_s1822" type="#_x0000_t202" style="position:absolute;left:0;text-align:left;margin-left:81pt;margin-top:322.65pt;width:531pt;height:25pt;z-index:251628032" filled="f" stroked="f" strokecolor="blue">
            <v:textbox>
              <w:txbxContent>
                <w:p w:rsidR="00730A73" w:rsidRDefault="00730A73" w:rsidP="001B70E4">
                  <w:pPr>
                    <w:pStyle w:val="TituloFiguraCar"/>
                    <w:rPr>
                      <w:color w:val="0000FF"/>
                    </w:rPr>
                  </w:pPr>
                  <w:r>
                    <w:t>Figura 2.</w:t>
                  </w:r>
                  <w:r w:rsidR="00122478">
                    <w:t>5</w:t>
                  </w:r>
                  <w:r>
                    <w:t>. Distribución</w:t>
                  </w:r>
                  <w:r w:rsidR="00C5781B">
                    <w:t xml:space="preserve"> de Oficinas</w:t>
                  </w:r>
                </w:p>
                <w:p w:rsidR="00730A73" w:rsidRDefault="00C5781B">
                  <w:r>
                    <w:t xml:space="preserve"> De Oficina</w:t>
                  </w:r>
                </w:p>
              </w:txbxContent>
            </v:textbox>
          </v:shape>
        </w:pict>
      </w:r>
    </w:p>
    <w:p w:rsidR="00D36BBB" w:rsidRDefault="00D36BBB" w:rsidP="00D36BBB">
      <w:pPr>
        <w:ind w:left="0"/>
        <w:rPr>
          <w:rFonts w:ascii="Arial" w:hAnsi="Arial"/>
          <w:noProof w:val="0"/>
        </w:rPr>
        <w:sectPr w:rsidR="00D36BBB">
          <w:pgSz w:w="16838" w:h="11906" w:orient="landscape" w:code="9"/>
          <w:pgMar w:top="1701" w:right="1418" w:bottom="1701" w:left="1418" w:header="720" w:footer="720" w:gutter="0"/>
          <w:cols w:space="708"/>
          <w:docGrid w:linePitch="360"/>
        </w:sectPr>
      </w:pPr>
    </w:p>
    <w:p w:rsidR="00D36BBB" w:rsidRPr="00714CA5" w:rsidRDefault="00D36BBB" w:rsidP="00D36BBB">
      <w:pPr>
        <w:pStyle w:val="TituloTabla"/>
        <w:ind w:left="720"/>
        <w:jc w:val="both"/>
        <w:rPr>
          <w:rFonts w:ascii="Arial" w:hAnsi="Arial" w:cs="Arial"/>
          <w:sz w:val="24"/>
          <w:szCs w:val="24"/>
        </w:rPr>
      </w:pPr>
      <w:r w:rsidRPr="00714CA5">
        <w:rPr>
          <w:rFonts w:ascii="Arial" w:hAnsi="Arial" w:cs="Arial"/>
          <w:sz w:val="24"/>
          <w:szCs w:val="24"/>
        </w:rPr>
        <w:lastRenderedPageBreak/>
        <w:t>Este c</w:t>
      </w:r>
      <w:r>
        <w:rPr>
          <w:rFonts w:ascii="Arial" w:hAnsi="Arial" w:cs="Arial"/>
          <w:sz w:val="24"/>
          <w:szCs w:val="24"/>
        </w:rPr>
        <w:t>a</w:t>
      </w:r>
      <w:r w:rsidRPr="00714CA5">
        <w:rPr>
          <w:rFonts w:ascii="Arial" w:hAnsi="Arial" w:cs="Arial"/>
          <w:sz w:val="24"/>
          <w:szCs w:val="24"/>
        </w:rPr>
        <w:t>p</w:t>
      </w:r>
      <w:r>
        <w:rPr>
          <w:rFonts w:ascii="Arial" w:hAnsi="Arial" w:cs="Arial"/>
          <w:sz w:val="24"/>
          <w:szCs w:val="24"/>
        </w:rPr>
        <w:t>í</w:t>
      </w:r>
      <w:r w:rsidRPr="00714CA5">
        <w:rPr>
          <w:rFonts w:ascii="Arial" w:hAnsi="Arial" w:cs="Arial"/>
          <w:sz w:val="24"/>
          <w:szCs w:val="24"/>
        </w:rPr>
        <w:t>tul</w:t>
      </w:r>
      <w:r>
        <w:rPr>
          <w:rFonts w:ascii="Arial" w:hAnsi="Arial" w:cs="Arial"/>
          <w:sz w:val="24"/>
          <w:szCs w:val="24"/>
        </w:rPr>
        <w:t xml:space="preserve">o contiene información de la Tesis de la Universidad de Chile, la cual tiene como titulo </w:t>
      </w:r>
      <w:r w:rsidRPr="00714CA5">
        <w:rPr>
          <w:rFonts w:ascii="Arial" w:hAnsi="Arial" w:cs="Arial"/>
          <w:b/>
          <w:sz w:val="24"/>
          <w:szCs w:val="24"/>
        </w:rPr>
        <w:t>“Diseño e Implementación de Experiencias Docentes para un Sitio de Proveedor de Servicios de Internet”</w:t>
      </w:r>
      <w:r>
        <w:rPr>
          <w:rFonts w:ascii="Arial" w:hAnsi="Arial" w:cs="Arial"/>
          <w:b/>
          <w:sz w:val="24"/>
          <w:szCs w:val="24"/>
        </w:rPr>
        <w:t>.</w:t>
      </w:r>
    </w:p>
    <w:p w:rsidR="00730A73" w:rsidRDefault="00730A73">
      <w:pPr>
        <w:rPr>
          <w:rFonts w:ascii="Arial" w:hAnsi="Arial"/>
          <w:noProof w:val="0"/>
        </w:rPr>
      </w:pPr>
    </w:p>
    <w:p w:rsidR="00730A73" w:rsidRDefault="00730A73">
      <w:pPr>
        <w:rPr>
          <w:rFonts w:ascii="Arial" w:hAnsi="Arial"/>
          <w:noProof w:val="0"/>
        </w:rPr>
      </w:pPr>
    </w:p>
    <w:p w:rsidR="00730A73" w:rsidRDefault="00730A73">
      <w:pPr>
        <w:rPr>
          <w:rFonts w:ascii="Arial" w:hAnsi="Arial"/>
          <w:noProof w:val="0"/>
        </w:rPr>
      </w:pPr>
    </w:p>
    <w:p w:rsidR="00730A73" w:rsidRDefault="00730A73">
      <w:pPr>
        <w:rPr>
          <w:rFonts w:ascii="Arial" w:hAnsi="Arial"/>
          <w:noProof w:val="0"/>
        </w:rPr>
      </w:pPr>
    </w:p>
    <w:p w:rsidR="00730A73" w:rsidRDefault="00730A73">
      <w:pPr>
        <w:rPr>
          <w:rFonts w:ascii="Arial" w:hAnsi="Arial"/>
          <w:noProof w:val="0"/>
        </w:rPr>
      </w:pPr>
    </w:p>
    <w:p w:rsidR="00730A73" w:rsidRDefault="00730A73">
      <w:pPr>
        <w:rPr>
          <w:rFonts w:ascii="Arial" w:hAnsi="Arial"/>
          <w:noProof w:val="0"/>
        </w:rPr>
      </w:pPr>
    </w:p>
    <w:p w:rsidR="00730A73" w:rsidRDefault="00730A73">
      <w:pPr>
        <w:ind w:left="0"/>
        <w:rPr>
          <w:rFonts w:ascii="Arial" w:hAnsi="Arial"/>
          <w:noProof w:val="0"/>
        </w:rPr>
      </w:pPr>
    </w:p>
    <w:sectPr w:rsidR="00730A73" w:rsidSect="00D36BBB">
      <w:pgSz w:w="11906" w:h="16838" w:code="9"/>
      <w:pgMar w:top="1418" w:right="1701" w:bottom="1418" w:left="1701" w:header="720" w:footer="72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03D62" w:rsidRDefault="00703D62">
      <w:pPr>
        <w:spacing w:line="240" w:lineRule="auto"/>
      </w:pPr>
      <w:r>
        <w:separator/>
      </w:r>
    </w:p>
  </w:endnote>
  <w:endnote w:type="continuationSeparator" w:id="1">
    <w:p w:rsidR="00703D62" w:rsidRDefault="00703D62">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0A73" w:rsidRDefault="00730A73">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730A73" w:rsidRDefault="00730A73">
    <w:pPr>
      <w:pStyle w:val="Piedepgina"/>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0A73" w:rsidRDefault="00730A73">
    <w:pPr>
      <w:pStyle w:val="Piedepgina"/>
      <w:ind w:left="0" w:right="360"/>
    </w:pPr>
    <w:r>
      <w:pict>
        <v:line id="_x0000_s2057" style="position:absolute;left:0;text-align:left;z-index:251657728" from="5.15pt,275.5pt" to="437.15pt,275.5pt" o:allowincell="f"/>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03D62" w:rsidRDefault="00703D62">
      <w:pPr>
        <w:spacing w:line="240" w:lineRule="auto"/>
      </w:pPr>
      <w:r>
        <w:separator/>
      </w:r>
    </w:p>
  </w:footnote>
  <w:footnote w:type="continuationSeparator" w:id="1">
    <w:p w:rsidR="00703D62" w:rsidRDefault="00703D62">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0A73" w:rsidRDefault="001B70E4">
    <w:pPr>
      <w:pStyle w:val="Encabezado"/>
      <w:tabs>
        <w:tab w:val="clear" w:pos="8504"/>
        <w:tab w:val="right" w:pos="8280"/>
      </w:tabs>
      <w:ind w:left="0"/>
      <w:rPr>
        <w:b/>
        <w:sz w:val="20"/>
      </w:rPr>
    </w:pPr>
    <w:r>
      <w:rPr>
        <w:b/>
        <w:sz w:val="20"/>
      </w:rPr>
      <w:tab/>
    </w:r>
    <w:r w:rsidR="00730A73">
      <w:rPr>
        <w:b/>
        <w:sz w:val="20"/>
      </w:rPr>
      <w:t xml:space="preserve">   </w:t>
    </w:r>
    <w:r w:rsidR="00730A73">
      <w:rPr>
        <w:b/>
        <w:sz w:val="20"/>
      </w:rPr>
      <w:tab/>
      <w:t xml:space="preserve">Cap.2 Pág. </w:t>
    </w:r>
    <w:r w:rsidR="00730A73">
      <w:rPr>
        <w:rStyle w:val="Nmerodepgina"/>
      </w:rPr>
      <w:fldChar w:fldCharType="begin"/>
    </w:r>
    <w:r w:rsidR="00730A73">
      <w:rPr>
        <w:rStyle w:val="Nmerodepgina"/>
      </w:rPr>
      <w:instrText xml:space="preserve"> PAGE </w:instrText>
    </w:r>
    <w:r w:rsidR="00730A73">
      <w:rPr>
        <w:rStyle w:val="Nmerodepgina"/>
      </w:rPr>
      <w:fldChar w:fldCharType="separate"/>
    </w:r>
    <w:r w:rsidR="003F5F3A">
      <w:rPr>
        <w:rStyle w:val="Nmerodepgina"/>
      </w:rPr>
      <w:t>36</w:t>
    </w:r>
    <w:r w:rsidR="00730A73">
      <w:rPr>
        <w:rStyle w:val="Nmerodepgina"/>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772BA3"/>
    <w:multiLevelType w:val="hybridMultilevel"/>
    <w:tmpl w:val="787472BC"/>
    <w:lvl w:ilvl="0">
      <w:start w:val="1"/>
      <w:numFmt w:val="bullet"/>
      <w:lvlText w:val=""/>
      <w:lvlJc w:val="left"/>
      <w:pPr>
        <w:tabs>
          <w:tab w:val="num" w:pos="1400"/>
        </w:tabs>
        <w:ind w:left="1400" w:hanging="360"/>
      </w:pPr>
      <w:rPr>
        <w:rFonts w:ascii="Wingdings" w:hAnsi="Wingdings" w:hint="default"/>
      </w:rPr>
    </w:lvl>
    <w:lvl w:ilvl="1" w:tentative="1">
      <w:start w:val="1"/>
      <w:numFmt w:val="bullet"/>
      <w:lvlText w:val="o"/>
      <w:lvlJc w:val="left"/>
      <w:pPr>
        <w:tabs>
          <w:tab w:val="num" w:pos="2120"/>
        </w:tabs>
        <w:ind w:left="2120" w:hanging="360"/>
      </w:pPr>
      <w:rPr>
        <w:rFonts w:ascii="Courier New" w:hAnsi="Courier New" w:hint="default"/>
      </w:rPr>
    </w:lvl>
    <w:lvl w:ilvl="2" w:tentative="1">
      <w:start w:val="1"/>
      <w:numFmt w:val="bullet"/>
      <w:lvlText w:val=""/>
      <w:lvlJc w:val="left"/>
      <w:pPr>
        <w:tabs>
          <w:tab w:val="num" w:pos="2840"/>
        </w:tabs>
        <w:ind w:left="2840" w:hanging="360"/>
      </w:pPr>
      <w:rPr>
        <w:rFonts w:ascii="Wingdings" w:hAnsi="Wingdings" w:hint="default"/>
      </w:rPr>
    </w:lvl>
    <w:lvl w:ilvl="3" w:tentative="1">
      <w:start w:val="1"/>
      <w:numFmt w:val="bullet"/>
      <w:lvlText w:val=""/>
      <w:lvlJc w:val="left"/>
      <w:pPr>
        <w:tabs>
          <w:tab w:val="num" w:pos="3560"/>
        </w:tabs>
        <w:ind w:left="3560" w:hanging="360"/>
      </w:pPr>
      <w:rPr>
        <w:rFonts w:ascii="Symbol" w:hAnsi="Symbol" w:hint="default"/>
      </w:rPr>
    </w:lvl>
    <w:lvl w:ilvl="4" w:tentative="1">
      <w:start w:val="1"/>
      <w:numFmt w:val="bullet"/>
      <w:lvlText w:val="o"/>
      <w:lvlJc w:val="left"/>
      <w:pPr>
        <w:tabs>
          <w:tab w:val="num" w:pos="4280"/>
        </w:tabs>
        <w:ind w:left="4280" w:hanging="360"/>
      </w:pPr>
      <w:rPr>
        <w:rFonts w:ascii="Courier New" w:hAnsi="Courier New" w:hint="default"/>
      </w:rPr>
    </w:lvl>
    <w:lvl w:ilvl="5" w:tentative="1">
      <w:start w:val="1"/>
      <w:numFmt w:val="bullet"/>
      <w:lvlText w:val=""/>
      <w:lvlJc w:val="left"/>
      <w:pPr>
        <w:tabs>
          <w:tab w:val="num" w:pos="5000"/>
        </w:tabs>
        <w:ind w:left="5000" w:hanging="360"/>
      </w:pPr>
      <w:rPr>
        <w:rFonts w:ascii="Wingdings" w:hAnsi="Wingdings" w:hint="default"/>
      </w:rPr>
    </w:lvl>
    <w:lvl w:ilvl="6" w:tentative="1">
      <w:start w:val="1"/>
      <w:numFmt w:val="bullet"/>
      <w:lvlText w:val=""/>
      <w:lvlJc w:val="left"/>
      <w:pPr>
        <w:tabs>
          <w:tab w:val="num" w:pos="5720"/>
        </w:tabs>
        <w:ind w:left="5720" w:hanging="360"/>
      </w:pPr>
      <w:rPr>
        <w:rFonts w:ascii="Symbol" w:hAnsi="Symbol" w:hint="default"/>
      </w:rPr>
    </w:lvl>
    <w:lvl w:ilvl="7" w:tentative="1">
      <w:start w:val="1"/>
      <w:numFmt w:val="bullet"/>
      <w:lvlText w:val="o"/>
      <w:lvlJc w:val="left"/>
      <w:pPr>
        <w:tabs>
          <w:tab w:val="num" w:pos="6440"/>
        </w:tabs>
        <w:ind w:left="6440" w:hanging="360"/>
      </w:pPr>
      <w:rPr>
        <w:rFonts w:ascii="Courier New" w:hAnsi="Courier New" w:hint="default"/>
      </w:rPr>
    </w:lvl>
    <w:lvl w:ilvl="8" w:tentative="1">
      <w:start w:val="1"/>
      <w:numFmt w:val="bullet"/>
      <w:lvlText w:val=""/>
      <w:lvlJc w:val="left"/>
      <w:pPr>
        <w:tabs>
          <w:tab w:val="num" w:pos="7160"/>
        </w:tabs>
        <w:ind w:left="7160" w:hanging="360"/>
      </w:pPr>
      <w:rPr>
        <w:rFonts w:ascii="Wingdings" w:hAnsi="Wingdings" w:hint="default"/>
      </w:rPr>
    </w:lvl>
  </w:abstractNum>
  <w:abstractNum w:abstractNumId="1">
    <w:nsid w:val="09BA4709"/>
    <w:multiLevelType w:val="hybridMultilevel"/>
    <w:tmpl w:val="032A9ECE"/>
    <w:lvl w:ilvl="0" w:tplc="FFFFFFFF">
      <w:start w:val="1"/>
      <w:numFmt w:val="bullet"/>
      <w:lvlText w:val=""/>
      <w:lvlJc w:val="left"/>
      <w:pPr>
        <w:tabs>
          <w:tab w:val="num" w:pos="1400"/>
        </w:tabs>
        <w:ind w:left="1400" w:hanging="360"/>
      </w:pPr>
      <w:rPr>
        <w:rFonts w:ascii="Wingdings" w:hAnsi="Wingdings" w:hint="default"/>
      </w:rPr>
    </w:lvl>
    <w:lvl w:ilvl="1" w:tplc="AF327C9C">
      <w:numFmt w:val="bullet"/>
      <w:lvlText w:val=""/>
      <w:lvlJc w:val="left"/>
      <w:pPr>
        <w:tabs>
          <w:tab w:val="num" w:pos="2120"/>
        </w:tabs>
        <w:ind w:left="2120" w:hanging="360"/>
      </w:pPr>
      <w:rPr>
        <w:rFonts w:ascii="Wingdings" w:eastAsia="Times New Roman" w:hAnsi="Wingdings" w:cs="Times New Roman" w:hint="default"/>
        <w:sz w:val="16"/>
      </w:rPr>
    </w:lvl>
    <w:lvl w:ilvl="2" w:tplc="FFFFFFFF" w:tentative="1">
      <w:start w:val="1"/>
      <w:numFmt w:val="bullet"/>
      <w:lvlText w:val=""/>
      <w:lvlJc w:val="left"/>
      <w:pPr>
        <w:tabs>
          <w:tab w:val="num" w:pos="2840"/>
        </w:tabs>
        <w:ind w:left="2840" w:hanging="360"/>
      </w:pPr>
      <w:rPr>
        <w:rFonts w:ascii="Wingdings" w:hAnsi="Wingdings" w:hint="default"/>
      </w:rPr>
    </w:lvl>
    <w:lvl w:ilvl="3" w:tplc="FFFFFFFF" w:tentative="1">
      <w:start w:val="1"/>
      <w:numFmt w:val="bullet"/>
      <w:lvlText w:val=""/>
      <w:lvlJc w:val="left"/>
      <w:pPr>
        <w:tabs>
          <w:tab w:val="num" w:pos="3560"/>
        </w:tabs>
        <w:ind w:left="3560" w:hanging="360"/>
      </w:pPr>
      <w:rPr>
        <w:rFonts w:ascii="Symbol" w:hAnsi="Symbol" w:hint="default"/>
      </w:rPr>
    </w:lvl>
    <w:lvl w:ilvl="4" w:tplc="FFFFFFFF" w:tentative="1">
      <w:start w:val="1"/>
      <w:numFmt w:val="bullet"/>
      <w:lvlText w:val="o"/>
      <w:lvlJc w:val="left"/>
      <w:pPr>
        <w:tabs>
          <w:tab w:val="num" w:pos="4280"/>
        </w:tabs>
        <w:ind w:left="4280" w:hanging="360"/>
      </w:pPr>
      <w:rPr>
        <w:rFonts w:ascii="Courier New" w:hAnsi="Courier New" w:hint="default"/>
      </w:rPr>
    </w:lvl>
    <w:lvl w:ilvl="5" w:tplc="FFFFFFFF" w:tentative="1">
      <w:start w:val="1"/>
      <w:numFmt w:val="bullet"/>
      <w:lvlText w:val=""/>
      <w:lvlJc w:val="left"/>
      <w:pPr>
        <w:tabs>
          <w:tab w:val="num" w:pos="5000"/>
        </w:tabs>
        <w:ind w:left="5000" w:hanging="360"/>
      </w:pPr>
      <w:rPr>
        <w:rFonts w:ascii="Wingdings" w:hAnsi="Wingdings" w:hint="default"/>
      </w:rPr>
    </w:lvl>
    <w:lvl w:ilvl="6" w:tplc="FFFFFFFF" w:tentative="1">
      <w:start w:val="1"/>
      <w:numFmt w:val="bullet"/>
      <w:lvlText w:val=""/>
      <w:lvlJc w:val="left"/>
      <w:pPr>
        <w:tabs>
          <w:tab w:val="num" w:pos="5720"/>
        </w:tabs>
        <w:ind w:left="5720" w:hanging="360"/>
      </w:pPr>
      <w:rPr>
        <w:rFonts w:ascii="Symbol" w:hAnsi="Symbol" w:hint="default"/>
      </w:rPr>
    </w:lvl>
    <w:lvl w:ilvl="7" w:tplc="FFFFFFFF" w:tentative="1">
      <w:start w:val="1"/>
      <w:numFmt w:val="bullet"/>
      <w:lvlText w:val="o"/>
      <w:lvlJc w:val="left"/>
      <w:pPr>
        <w:tabs>
          <w:tab w:val="num" w:pos="6440"/>
        </w:tabs>
        <w:ind w:left="6440" w:hanging="360"/>
      </w:pPr>
      <w:rPr>
        <w:rFonts w:ascii="Courier New" w:hAnsi="Courier New" w:hint="default"/>
      </w:rPr>
    </w:lvl>
    <w:lvl w:ilvl="8" w:tplc="FFFFFFFF" w:tentative="1">
      <w:start w:val="1"/>
      <w:numFmt w:val="bullet"/>
      <w:lvlText w:val=""/>
      <w:lvlJc w:val="left"/>
      <w:pPr>
        <w:tabs>
          <w:tab w:val="num" w:pos="7160"/>
        </w:tabs>
        <w:ind w:left="7160" w:hanging="360"/>
      </w:pPr>
      <w:rPr>
        <w:rFonts w:ascii="Wingdings" w:hAnsi="Wingdings" w:hint="default"/>
      </w:rPr>
    </w:lvl>
  </w:abstractNum>
  <w:abstractNum w:abstractNumId="2">
    <w:nsid w:val="149375A6"/>
    <w:multiLevelType w:val="multilevel"/>
    <w:tmpl w:val="0E182EDC"/>
    <w:lvl w:ilvl="0">
      <w:start w:val="2"/>
      <w:numFmt w:val="decimal"/>
      <w:lvlText w:val="%1."/>
      <w:lvlJc w:val="left"/>
      <w:pPr>
        <w:tabs>
          <w:tab w:val="num" w:pos="720"/>
        </w:tabs>
        <w:ind w:left="360" w:hanging="360"/>
      </w:pPr>
      <w:rPr>
        <w:rFonts w:ascii="Verdana" w:hAnsi="Verdana" w:hint="default"/>
        <w:b/>
        <w:i w:val="0"/>
        <w:sz w:val="32"/>
      </w:rPr>
    </w:lvl>
    <w:lvl w:ilvl="1">
      <w:start w:val="1"/>
      <w:numFmt w:val="decimal"/>
      <w:lvlRestart w:val="0"/>
      <w:pStyle w:val="Ttulo2"/>
      <w:suff w:val="space"/>
      <w:lvlText w:val="%1.%2."/>
      <w:lvlJc w:val="left"/>
      <w:pPr>
        <w:ind w:left="360" w:hanging="360"/>
      </w:pPr>
      <w:rPr>
        <w:rFonts w:ascii="Verdana" w:hAnsi="Verdana" w:hint="default"/>
        <w:b/>
        <w:i w:val="0"/>
        <w:sz w:val="28"/>
      </w:rPr>
    </w:lvl>
    <w:lvl w:ilvl="2">
      <w:start w:val="1"/>
      <w:numFmt w:val="decimal"/>
      <w:pStyle w:val="Ttulo3"/>
      <w:isLgl/>
      <w:lvlText w:val="%1.%2.%3."/>
      <w:lvlJc w:val="left"/>
      <w:pPr>
        <w:tabs>
          <w:tab w:val="num" w:pos="1080"/>
        </w:tabs>
        <w:ind w:left="720" w:hanging="720"/>
      </w:pPr>
      <w:rPr>
        <w:rFonts w:ascii="Verdana" w:hAnsi="Verdana" w:hint="default"/>
        <w:b/>
        <w:i w:val="0"/>
        <w:sz w:val="24"/>
      </w:rPr>
    </w:lvl>
    <w:lvl w:ilvl="3">
      <w:start w:val="1"/>
      <w:numFmt w:val="decimal"/>
      <w:lvlText w:val="%1.%2.%3.%4"/>
      <w:lvlJc w:val="left"/>
      <w:pPr>
        <w:tabs>
          <w:tab w:val="num" w:pos="1440"/>
        </w:tabs>
        <w:ind w:left="1080" w:hanging="1080"/>
      </w:pPr>
      <w:rPr>
        <w:rFonts w:ascii="Verdana" w:hAnsi="Verdana" w:hint="default"/>
        <w:b/>
        <w:i w:val="0"/>
        <w:sz w:val="24"/>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
    <w:nsid w:val="21F31797"/>
    <w:multiLevelType w:val="hybridMultilevel"/>
    <w:tmpl w:val="7C96F34C"/>
    <w:lvl w:ilvl="0">
      <w:start w:val="1"/>
      <w:numFmt w:val="bullet"/>
      <w:lvlText w:val=""/>
      <w:lvlJc w:val="left"/>
      <w:pPr>
        <w:tabs>
          <w:tab w:val="num" w:pos="1400"/>
        </w:tabs>
        <w:ind w:left="1400" w:hanging="360"/>
      </w:pPr>
      <w:rPr>
        <w:rFonts w:ascii="Wingdings" w:hAnsi="Wingdings" w:hint="default"/>
      </w:rPr>
    </w:lvl>
    <w:lvl w:ilvl="1" w:tentative="1">
      <w:start w:val="1"/>
      <w:numFmt w:val="bullet"/>
      <w:lvlText w:val="o"/>
      <w:lvlJc w:val="left"/>
      <w:pPr>
        <w:tabs>
          <w:tab w:val="num" w:pos="2120"/>
        </w:tabs>
        <w:ind w:left="2120" w:hanging="360"/>
      </w:pPr>
      <w:rPr>
        <w:rFonts w:ascii="Courier New" w:hAnsi="Courier New" w:hint="default"/>
      </w:rPr>
    </w:lvl>
    <w:lvl w:ilvl="2" w:tentative="1">
      <w:start w:val="1"/>
      <w:numFmt w:val="bullet"/>
      <w:lvlText w:val=""/>
      <w:lvlJc w:val="left"/>
      <w:pPr>
        <w:tabs>
          <w:tab w:val="num" w:pos="2840"/>
        </w:tabs>
        <w:ind w:left="2840" w:hanging="360"/>
      </w:pPr>
      <w:rPr>
        <w:rFonts w:ascii="Wingdings" w:hAnsi="Wingdings" w:hint="default"/>
      </w:rPr>
    </w:lvl>
    <w:lvl w:ilvl="3" w:tentative="1">
      <w:start w:val="1"/>
      <w:numFmt w:val="bullet"/>
      <w:lvlText w:val=""/>
      <w:lvlJc w:val="left"/>
      <w:pPr>
        <w:tabs>
          <w:tab w:val="num" w:pos="3560"/>
        </w:tabs>
        <w:ind w:left="3560" w:hanging="360"/>
      </w:pPr>
      <w:rPr>
        <w:rFonts w:ascii="Symbol" w:hAnsi="Symbol" w:hint="default"/>
      </w:rPr>
    </w:lvl>
    <w:lvl w:ilvl="4" w:tentative="1">
      <w:start w:val="1"/>
      <w:numFmt w:val="bullet"/>
      <w:lvlText w:val="o"/>
      <w:lvlJc w:val="left"/>
      <w:pPr>
        <w:tabs>
          <w:tab w:val="num" w:pos="4280"/>
        </w:tabs>
        <w:ind w:left="4280" w:hanging="360"/>
      </w:pPr>
      <w:rPr>
        <w:rFonts w:ascii="Courier New" w:hAnsi="Courier New" w:hint="default"/>
      </w:rPr>
    </w:lvl>
    <w:lvl w:ilvl="5" w:tentative="1">
      <w:start w:val="1"/>
      <w:numFmt w:val="bullet"/>
      <w:lvlText w:val=""/>
      <w:lvlJc w:val="left"/>
      <w:pPr>
        <w:tabs>
          <w:tab w:val="num" w:pos="5000"/>
        </w:tabs>
        <w:ind w:left="5000" w:hanging="360"/>
      </w:pPr>
      <w:rPr>
        <w:rFonts w:ascii="Wingdings" w:hAnsi="Wingdings" w:hint="default"/>
      </w:rPr>
    </w:lvl>
    <w:lvl w:ilvl="6" w:tentative="1">
      <w:start w:val="1"/>
      <w:numFmt w:val="bullet"/>
      <w:lvlText w:val=""/>
      <w:lvlJc w:val="left"/>
      <w:pPr>
        <w:tabs>
          <w:tab w:val="num" w:pos="5720"/>
        </w:tabs>
        <w:ind w:left="5720" w:hanging="360"/>
      </w:pPr>
      <w:rPr>
        <w:rFonts w:ascii="Symbol" w:hAnsi="Symbol" w:hint="default"/>
      </w:rPr>
    </w:lvl>
    <w:lvl w:ilvl="7" w:tentative="1">
      <w:start w:val="1"/>
      <w:numFmt w:val="bullet"/>
      <w:lvlText w:val="o"/>
      <w:lvlJc w:val="left"/>
      <w:pPr>
        <w:tabs>
          <w:tab w:val="num" w:pos="6440"/>
        </w:tabs>
        <w:ind w:left="6440" w:hanging="360"/>
      </w:pPr>
      <w:rPr>
        <w:rFonts w:ascii="Courier New" w:hAnsi="Courier New" w:hint="default"/>
      </w:rPr>
    </w:lvl>
    <w:lvl w:ilvl="8" w:tentative="1">
      <w:start w:val="1"/>
      <w:numFmt w:val="bullet"/>
      <w:lvlText w:val=""/>
      <w:lvlJc w:val="left"/>
      <w:pPr>
        <w:tabs>
          <w:tab w:val="num" w:pos="7160"/>
        </w:tabs>
        <w:ind w:left="7160" w:hanging="360"/>
      </w:pPr>
      <w:rPr>
        <w:rFonts w:ascii="Wingdings" w:hAnsi="Wingdings" w:hint="default"/>
      </w:rPr>
    </w:lvl>
  </w:abstractNum>
  <w:abstractNum w:abstractNumId="4">
    <w:nsid w:val="2D6238B0"/>
    <w:multiLevelType w:val="hybridMultilevel"/>
    <w:tmpl w:val="ED4E7DE6"/>
    <w:lvl w:ilvl="0" w:tplc="AF327C9C">
      <w:numFmt w:val="bullet"/>
      <w:lvlText w:val=""/>
      <w:lvlJc w:val="left"/>
      <w:pPr>
        <w:tabs>
          <w:tab w:val="num" w:pos="1748"/>
        </w:tabs>
        <w:ind w:left="1748" w:hanging="360"/>
      </w:pPr>
      <w:rPr>
        <w:rFonts w:ascii="Wingdings" w:eastAsia="Times New Roman" w:hAnsi="Wingdings" w:cs="Times New Roman" w:hint="default"/>
        <w:sz w:val="16"/>
      </w:rPr>
    </w:lvl>
    <w:lvl w:ilvl="1" w:tplc="04090003" w:tentative="1">
      <w:start w:val="1"/>
      <w:numFmt w:val="bullet"/>
      <w:lvlText w:val="o"/>
      <w:lvlJc w:val="left"/>
      <w:pPr>
        <w:tabs>
          <w:tab w:val="num" w:pos="2120"/>
        </w:tabs>
        <w:ind w:left="2120" w:hanging="360"/>
      </w:pPr>
      <w:rPr>
        <w:rFonts w:ascii="Courier New" w:hAnsi="Courier New" w:cs="Courier New" w:hint="default"/>
      </w:rPr>
    </w:lvl>
    <w:lvl w:ilvl="2" w:tplc="04090005" w:tentative="1">
      <w:start w:val="1"/>
      <w:numFmt w:val="bullet"/>
      <w:lvlText w:val=""/>
      <w:lvlJc w:val="left"/>
      <w:pPr>
        <w:tabs>
          <w:tab w:val="num" w:pos="2840"/>
        </w:tabs>
        <w:ind w:left="2840" w:hanging="360"/>
      </w:pPr>
      <w:rPr>
        <w:rFonts w:ascii="Wingdings" w:hAnsi="Wingdings" w:hint="default"/>
      </w:rPr>
    </w:lvl>
    <w:lvl w:ilvl="3" w:tplc="04090001" w:tentative="1">
      <w:start w:val="1"/>
      <w:numFmt w:val="bullet"/>
      <w:lvlText w:val=""/>
      <w:lvlJc w:val="left"/>
      <w:pPr>
        <w:tabs>
          <w:tab w:val="num" w:pos="3560"/>
        </w:tabs>
        <w:ind w:left="3560" w:hanging="360"/>
      </w:pPr>
      <w:rPr>
        <w:rFonts w:ascii="Symbol" w:hAnsi="Symbol" w:hint="default"/>
      </w:rPr>
    </w:lvl>
    <w:lvl w:ilvl="4" w:tplc="04090003" w:tentative="1">
      <w:start w:val="1"/>
      <w:numFmt w:val="bullet"/>
      <w:lvlText w:val="o"/>
      <w:lvlJc w:val="left"/>
      <w:pPr>
        <w:tabs>
          <w:tab w:val="num" w:pos="4280"/>
        </w:tabs>
        <w:ind w:left="4280" w:hanging="360"/>
      </w:pPr>
      <w:rPr>
        <w:rFonts w:ascii="Courier New" w:hAnsi="Courier New" w:cs="Courier New" w:hint="default"/>
      </w:rPr>
    </w:lvl>
    <w:lvl w:ilvl="5" w:tplc="04090005" w:tentative="1">
      <w:start w:val="1"/>
      <w:numFmt w:val="bullet"/>
      <w:lvlText w:val=""/>
      <w:lvlJc w:val="left"/>
      <w:pPr>
        <w:tabs>
          <w:tab w:val="num" w:pos="5000"/>
        </w:tabs>
        <w:ind w:left="5000" w:hanging="360"/>
      </w:pPr>
      <w:rPr>
        <w:rFonts w:ascii="Wingdings" w:hAnsi="Wingdings" w:hint="default"/>
      </w:rPr>
    </w:lvl>
    <w:lvl w:ilvl="6" w:tplc="04090001" w:tentative="1">
      <w:start w:val="1"/>
      <w:numFmt w:val="bullet"/>
      <w:lvlText w:val=""/>
      <w:lvlJc w:val="left"/>
      <w:pPr>
        <w:tabs>
          <w:tab w:val="num" w:pos="5720"/>
        </w:tabs>
        <w:ind w:left="5720" w:hanging="360"/>
      </w:pPr>
      <w:rPr>
        <w:rFonts w:ascii="Symbol" w:hAnsi="Symbol" w:hint="default"/>
      </w:rPr>
    </w:lvl>
    <w:lvl w:ilvl="7" w:tplc="04090003" w:tentative="1">
      <w:start w:val="1"/>
      <w:numFmt w:val="bullet"/>
      <w:lvlText w:val="o"/>
      <w:lvlJc w:val="left"/>
      <w:pPr>
        <w:tabs>
          <w:tab w:val="num" w:pos="6440"/>
        </w:tabs>
        <w:ind w:left="6440" w:hanging="360"/>
      </w:pPr>
      <w:rPr>
        <w:rFonts w:ascii="Courier New" w:hAnsi="Courier New" w:cs="Courier New" w:hint="default"/>
      </w:rPr>
    </w:lvl>
    <w:lvl w:ilvl="8" w:tplc="04090005" w:tentative="1">
      <w:start w:val="1"/>
      <w:numFmt w:val="bullet"/>
      <w:lvlText w:val=""/>
      <w:lvlJc w:val="left"/>
      <w:pPr>
        <w:tabs>
          <w:tab w:val="num" w:pos="7160"/>
        </w:tabs>
        <w:ind w:left="7160" w:hanging="360"/>
      </w:pPr>
      <w:rPr>
        <w:rFonts w:ascii="Wingdings" w:hAnsi="Wingdings" w:hint="default"/>
      </w:rPr>
    </w:lvl>
  </w:abstractNum>
  <w:abstractNum w:abstractNumId="5">
    <w:nsid w:val="7C285A59"/>
    <w:multiLevelType w:val="hybridMultilevel"/>
    <w:tmpl w:val="7DA6B9A2"/>
    <w:lvl w:ilvl="0">
      <w:start w:val="1"/>
      <w:numFmt w:val="bullet"/>
      <w:lvlText w:val=""/>
      <w:lvlJc w:val="left"/>
      <w:pPr>
        <w:tabs>
          <w:tab w:val="num" w:pos="1400"/>
        </w:tabs>
        <w:ind w:left="1400" w:hanging="360"/>
      </w:pPr>
      <w:rPr>
        <w:rFonts w:ascii="Wingdings" w:hAnsi="Wingdings" w:hint="default"/>
      </w:rPr>
    </w:lvl>
    <w:lvl w:ilvl="1" w:tentative="1">
      <w:start w:val="1"/>
      <w:numFmt w:val="bullet"/>
      <w:lvlText w:val="o"/>
      <w:lvlJc w:val="left"/>
      <w:pPr>
        <w:tabs>
          <w:tab w:val="num" w:pos="2120"/>
        </w:tabs>
        <w:ind w:left="2120" w:hanging="360"/>
      </w:pPr>
      <w:rPr>
        <w:rFonts w:ascii="Courier New" w:hAnsi="Courier New" w:hint="default"/>
      </w:rPr>
    </w:lvl>
    <w:lvl w:ilvl="2" w:tentative="1">
      <w:start w:val="1"/>
      <w:numFmt w:val="bullet"/>
      <w:lvlText w:val=""/>
      <w:lvlJc w:val="left"/>
      <w:pPr>
        <w:tabs>
          <w:tab w:val="num" w:pos="2840"/>
        </w:tabs>
        <w:ind w:left="2840" w:hanging="360"/>
      </w:pPr>
      <w:rPr>
        <w:rFonts w:ascii="Wingdings" w:hAnsi="Wingdings" w:hint="default"/>
      </w:rPr>
    </w:lvl>
    <w:lvl w:ilvl="3" w:tentative="1">
      <w:start w:val="1"/>
      <w:numFmt w:val="bullet"/>
      <w:lvlText w:val=""/>
      <w:lvlJc w:val="left"/>
      <w:pPr>
        <w:tabs>
          <w:tab w:val="num" w:pos="3560"/>
        </w:tabs>
        <w:ind w:left="3560" w:hanging="360"/>
      </w:pPr>
      <w:rPr>
        <w:rFonts w:ascii="Symbol" w:hAnsi="Symbol" w:hint="default"/>
      </w:rPr>
    </w:lvl>
    <w:lvl w:ilvl="4" w:tentative="1">
      <w:start w:val="1"/>
      <w:numFmt w:val="bullet"/>
      <w:lvlText w:val="o"/>
      <w:lvlJc w:val="left"/>
      <w:pPr>
        <w:tabs>
          <w:tab w:val="num" w:pos="4280"/>
        </w:tabs>
        <w:ind w:left="4280" w:hanging="360"/>
      </w:pPr>
      <w:rPr>
        <w:rFonts w:ascii="Courier New" w:hAnsi="Courier New" w:hint="default"/>
      </w:rPr>
    </w:lvl>
    <w:lvl w:ilvl="5" w:tentative="1">
      <w:start w:val="1"/>
      <w:numFmt w:val="bullet"/>
      <w:lvlText w:val=""/>
      <w:lvlJc w:val="left"/>
      <w:pPr>
        <w:tabs>
          <w:tab w:val="num" w:pos="5000"/>
        </w:tabs>
        <w:ind w:left="5000" w:hanging="360"/>
      </w:pPr>
      <w:rPr>
        <w:rFonts w:ascii="Wingdings" w:hAnsi="Wingdings" w:hint="default"/>
      </w:rPr>
    </w:lvl>
    <w:lvl w:ilvl="6" w:tentative="1">
      <w:start w:val="1"/>
      <w:numFmt w:val="bullet"/>
      <w:lvlText w:val=""/>
      <w:lvlJc w:val="left"/>
      <w:pPr>
        <w:tabs>
          <w:tab w:val="num" w:pos="5720"/>
        </w:tabs>
        <w:ind w:left="5720" w:hanging="360"/>
      </w:pPr>
      <w:rPr>
        <w:rFonts w:ascii="Symbol" w:hAnsi="Symbol" w:hint="default"/>
      </w:rPr>
    </w:lvl>
    <w:lvl w:ilvl="7" w:tentative="1">
      <w:start w:val="1"/>
      <w:numFmt w:val="bullet"/>
      <w:lvlText w:val="o"/>
      <w:lvlJc w:val="left"/>
      <w:pPr>
        <w:tabs>
          <w:tab w:val="num" w:pos="6440"/>
        </w:tabs>
        <w:ind w:left="6440" w:hanging="360"/>
      </w:pPr>
      <w:rPr>
        <w:rFonts w:ascii="Courier New" w:hAnsi="Courier New" w:hint="default"/>
      </w:rPr>
    </w:lvl>
    <w:lvl w:ilvl="8" w:tentative="1">
      <w:start w:val="1"/>
      <w:numFmt w:val="bullet"/>
      <w:lvlText w:val=""/>
      <w:lvlJc w:val="left"/>
      <w:pPr>
        <w:tabs>
          <w:tab w:val="num" w:pos="7160"/>
        </w:tabs>
        <w:ind w:left="7160" w:hanging="360"/>
      </w:pPr>
      <w:rPr>
        <w:rFonts w:ascii="Wingdings" w:hAnsi="Wingdings" w:hint="default"/>
      </w:rPr>
    </w:lvl>
  </w:abstractNum>
  <w:num w:numId="1">
    <w:abstractNumId w:val="2"/>
  </w:num>
  <w:num w:numId="2">
    <w:abstractNumId w:val="5"/>
  </w:num>
  <w:num w:numId="3">
    <w:abstractNumId w:val="0"/>
  </w:num>
  <w:num w:numId="4">
    <w:abstractNumId w:val="1"/>
  </w:num>
  <w:num w:numId="5">
    <w:abstractNumId w:val="3"/>
  </w:num>
  <w:num w:numId="6">
    <w:abstractNumId w:val="4"/>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08"/>
  <w:hyphenationZone w:val="425"/>
  <w:noPunctuationKerning/>
  <w:characterSpacingControl w:val="doNotCompress"/>
  <w:hdrShapeDefaults>
    <o:shapedefaults v:ext="edit" spidmax="4098">
      <o:colormenu v:ext="edit" fillcolor="none" strokecolor="none"/>
    </o:shapedefaults>
    <o:shapelayout v:ext="edit">
      <o:idmap v:ext="edit" data="2"/>
    </o:shapelayout>
  </w:hdrShapeDefaults>
  <w:footnotePr>
    <w:footnote w:id="0"/>
    <w:footnote w:id="1"/>
  </w:footnotePr>
  <w:endnotePr>
    <w:endnote w:id="0"/>
    <w:endnote w:id="1"/>
  </w:endnotePr>
  <w:compat/>
  <w:rsids>
    <w:rsidRoot w:val="009506EF"/>
    <w:rsid w:val="00085C2B"/>
    <w:rsid w:val="001037B7"/>
    <w:rsid w:val="001104EC"/>
    <w:rsid w:val="00122478"/>
    <w:rsid w:val="00186B9F"/>
    <w:rsid w:val="001B70E4"/>
    <w:rsid w:val="001D61F5"/>
    <w:rsid w:val="0023609B"/>
    <w:rsid w:val="00340D4C"/>
    <w:rsid w:val="00375141"/>
    <w:rsid w:val="003F5F3A"/>
    <w:rsid w:val="005245A8"/>
    <w:rsid w:val="005A3258"/>
    <w:rsid w:val="00661727"/>
    <w:rsid w:val="00703D62"/>
    <w:rsid w:val="00711325"/>
    <w:rsid w:val="00730A73"/>
    <w:rsid w:val="007E6F9A"/>
    <w:rsid w:val="009506EF"/>
    <w:rsid w:val="00B9451A"/>
    <w:rsid w:val="00BB64D6"/>
    <w:rsid w:val="00BB6BB8"/>
    <w:rsid w:val="00BE65FC"/>
    <w:rsid w:val="00C5781B"/>
    <w:rsid w:val="00D36BBB"/>
    <w:rsid w:val="00E868E6"/>
    <w:rsid w:val="00F62A5E"/>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colormenu v:ext="edit" fillcolor="none" strokecolor="none"/>
    </o:shapedefaults>
    <o:shapelayout v:ext="edit">
      <o:idmap v:ext="edit" data="1,3"/>
      <o:regrouptable v:ext="edit">
        <o:entry new="1" old="0"/>
        <o:entry new="2" old="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line="480" w:lineRule="auto"/>
      <w:ind w:left="680"/>
      <w:jc w:val="both"/>
    </w:pPr>
    <w:rPr>
      <w:rFonts w:ascii="Verdana" w:hAnsi="Verdana"/>
      <w:noProof/>
      <w:sz w:val="24"/>
      <w:szCs w:val="24"/>
    </w:rPr>
  </w:style>
  <w:style w:type="paragraph" w:styleId="Ttulo1">
    <w:name w:val="heading 1"/>
    <w:basedOn w:val="Normal"/>
    <w:next w:val="Normal"/>
    <w:autoRedefine/>
    <w:qFormat/>
    <w:pPr>
      <w:keepNext/>
      <w:spacing w:before="240" w:after="60"/>
      <w:ind w:left="0"/>
      <w:outlineLvl w:val="0"/>
    </w:pPr>
    <w:rPr>
      <w:b/>
      <w:bCs/>
      <w:iCs/>
      <w:color w:val="000000"/>
      <w:kern w:val="32"/>
      <w:sz w:val="32"/>
      <w:szCs w:val="32"/>
    </w:rPr>
  </w:style>
  <w:style w:type="paragraph" w:styleId="Ttulo2">
    <w:name w:val="heading 2"/>
    <w:basedOn w:val="Normal"/>
    <w:next w:val="Normal"/>
    <w:autoRedefine/>
    <w:qFormat/>
    <w:pPr>
      <w:keepNext/>
      <w:numPr>
        <w:ilvl w:val="1"/>
        <w:numId w:val="1"/>
      </w:numPr>
      <w:spacing w:before="240" w:after="60"/>
      <w:outlineLvl w:val="1"/>
    </w:pPr>
    <w:rPr>
      <w:rFonts w:cs="Arial"/>
      <w:b/>
      <w:bCs/>
      <w:iCs/>
      <w:sz w:val="28"/>
      <w:szCs w:val="32"/>
    </w:rPr>
  </w:style>
  <w:style w:type="paragraph" w:styleId="Ttulo3">
    <w:name w:val="heading 3"/>
    <w:basedOn w:val="Normal"/>
    <w:next w:val="Normal"/>
    <w:autoRedefine/>
    <w:qFormat/>
    <w:pPr>
      <w:keepNext/>
      <w:numPr>
        <w:ilvl w:val="2"/>
        <w:numId w:val="1"/>
      </w:numPr>
      <w:spacing w:before="240" w:after="60"/>
      <w:outlineLvl w:val="2"/>
    </w:pPr>
    <w:rPr>
      <w:rFonts w:cs="Arial"/>
      <w:b/>
      <w:bCs/>
      <w:color w:val="000000"/>
      <w:sz w:val="28"/>
      <w:szCs w:val="32"/>
    </w:rPr>
  </w:style>
  <w:style w:type="paragraph" w:styleId="Ttulo4">
    <w:name w:val="heading 4"/>
    <w:basedOn w:val="Normal"/>
    <w:next w:val="Normal"/>
    <w:autoRedefine/>
    <w:qFormat/>
    <w:pPr>
      <w:keepNext/>
      <w:spacing w:before="240" w:after="60"/>
      <w:outlineLvl w:val="3"/>
    </w:pPr>
    <w:rPr>
      <w:b/>
      <w:bCs/>
      <w:szCs w:val="28"/>
    </w:rPr>
  </w:style>
  <w:style w:type="paragraph" w:styleId="Ttulo5">
    <w:name w:val="heading 5"/>
    <w:basedOn w:val="Normal"/>
    <w:next w:val="Normal"/>
    <w:qFormat/>
    <w:pPr>
      <w:spacing w:before="240" w:after="60"/>
      <w:outlineLvl w:val="4"/>
    </w:pPr>
    <w:rPr>
      <w:b/>
      <w:bCs/>
      <w:i/>
      <w:iCs/>
      <w:sz w:val="26"/>
      <w:szCs w:val="26"/>
    </w:rPr>
  </w:style>
  <w:style w:type="paragraph" w:styleId="Ttulo6">
    <w:name w:val="heading 6"/>
    <w:basedOn w:val="Normal"/>
    <w:next w:val="Normal"/>
    <w:qFormat/>
    <w:pPr>
      <w:keepNext/>
      <w:autoSpaceDE w:val="0"/>
      <w:autoSpaceDN w:val="0"/>
      <w:adjustRightInd w:val="0"/>
      <w:outlineLvl w:val="5"/>
    </w:pPr>
    <w:rPr>
      <w:b/>
      <w:bCs/>
      <w:noProof w:val="0"/>
    </w:rPr>
  </w:style>
  <w:style w:type="paragraph" w:styleId="Ttulo7">
    <w:name w:val="heading 7"/>
    <w:basedOn w:val="Normal"/>
    <w:next w:val="Normal"/>
    <w:qFormat/>
    <w:pPr>
      <w:keepNext/>
      <w:autoSpaceDE w:val="0"/>
      <w:autoSpaceDN w:val="0"/>
      <w:adjustRightInd w:val="0"/>
      <w:jc w:val="center"/>
      <w:outlineLvl w:val="6"/>
    </w:pPr>
    <w:rPr>
      <w:b/>
      <w:noProof w:val="0"/>
    </w:rPr>
  </w:style>
  <w:style w:type="paragraph" w:styleId="Ttulo8">
    <w:name w:val="heading 8"/>
    <w:basedOn w:val="Normal"/>
    <w:next w:val="Normal"/>
    <w:qFormat/>
    <w:pPr>
      <w:spacing w:before="240" w:after="60"/>
      <w:outlineLvl w:val="7"/>
    </w:pPr>
    <w:rPr>
      <w:i/>
      <w:iCs/>
    </w:rPr>
  </w:style>
  <w:style w:type="paragraph" w:styleId="Ttulo9">
    <w:name w:val="heading 9"/>
    <w:basedOn w:val="Normal"/>
    <w:next w:val="Normal"/>
    <w:qFormat/>
    <w:pPr>
      <w:keepNext/>
      <w:ind w:left="708"/>
      <w:outlineLvl w:val="8"/>
    </w:pPr>
    <w:rPr>
      <w:b/>
      <w:bCs/>
      <w:lang w:val="es-MX"/>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styleId="Textoindependiente2">
    <w:name w:val="Body Text 2"/>
    <w:basedOn w:val="Normal"/>
    <w:rPr>
      <w:b/>
      <w:bCs/>
    </w:rPr>
  </w:style>
  <w:style w:type="character" w:styleId="Hipervnculo">
    <w:name w:val="Hyperlink"/>
    <w:basedOn w:val="Fuentedeprrafopredeter"/>
    <w:rPr>
      <w:color w:val="0000FF"/>
      <w:u w:val="single"/>
    </w:rPr>
  </w:style>
  <w:style w:type="character" w:customStyle="1" w:styleId="urlexpansion">
    <w:name w:val="urlexpansion"/>
    <w:basedOn w:val="Fuentedeprrafopredeter"/>
  </w:style>
  <w:style w:type="paragraph" w:styleId="Piedepgina">
    <w:name w:val="footer"/>
    <w:basedOn w:val="Normal"/>
    <w:pPr>
      <w:tabs>
        <w:tab w:val="center" w:pos="4252"/>
        <w:tab w:val="right" w:pos="8504"/>
      </w:tabs>
    </w:pPr>
  </w:style>
  <w:style w:type="character" w:styleId="Nmerodepgina">
    <w:name w:val="page number"/>
    <w:basedOn w:val="Fuentedeprrafopredeter"/>
  </w:style>
  <w:style w:type="paragraph" w:styleId="Encabezado">
    <w:name w:val="header"/>
    <w:basedOn w:val="Normal"/>
    <w:pPr>
      <w:tabs>
        <w:tab w:val="center" w:pos="4252"/>
        <w:tab w:val="right" w:pos="8504"/>
      </w:tabs>
    </w:pPr>
  </w:style>
  <w:style w:type="paragraph" w:styleId="NormalWeb">
    <w:name w:val="Normal (Web)"/>
    <w:basedOn w:val="Normal"/>
    <w:pPr>
      <w:spacing w:before="100" w:beforeAutospacing="1" w:after="100" w:afterAutospacing="1"/>
    </w:pPr>
    <w:rPr>
      <w:noProof w:val="0"/>
    </w:rPr>
  </w:style>
  <w:style w:type="paragraph" w:customStyle="1" w:styleId="titlepub">
    <w:name w:val="titlepub"/>
    <w:basedOn w:val="Normal"/>
    <w:pPr>
      <w:spacing w:before="100" w:beforeAutospacing="1" w:after="100" w:afterAutospacing="1"/>
    </w:pPr>
    <w:rPr>
      <w:rFonts w:ascii="Arial" w:eastAsia="Arial Unicode MS" w:hAnsi="Arial" w:cs="Arial"/>
      <w:b/>
      <w:bCs/>
      <w:noProof w:val="0"/>
      <w:color w:val="020282"/>
      <w:sz w:val="32"/>
      <w:szCs w:val="32"/>
    </w:rPr>
  </w:style>
  <w:style w:type="paragraph" w:customStyle="1" w:styleId="data">
    <w:name w:val="data"/>
    <w:basedOn w:val="Normal"/>
    <w:pPr>
      <w:spacing w:before="100" w:beforeAutospacing="1" w:after="100" w:afterAutospacing="1"/>
    </w:pPr>
    <w:rPr>
      <w:rFonts w:ascii="Arial" w:eastAsia="Arial Unicode MS" w:hAnsi="Arial" w:cs="Arial"/>
      <w:noProof w:val="0"/>
      <w:color w:val="000000"/>
      <w:sz w:val="22"/>
      <w:szCs w:val="22"/>
    </w:rPr>
  </w:style>
  <w:style w:type="paragraph" w:customStyle="1" w:styleId="entradilla">
    <w:name w:val="entradilla"/>
    <w:basedOn w:val="Normal"/>
    <w:pPr>
      <w:spacing w:before="100" w:beforeAutospacing="1" w:after="100" w:afterAutospacing="1" w:line="280" w:lineRule="atLeast"/>
    </w:pPr>
    <w:rPr>
      <w:rFonts w:ascii="Arial" w:eastAsia="Arial Unicode MS" w:hAnsi="Arial" w:cs="Arial"/>
      <w:b/>
      <w:bCs/>
      <w:noProof w:val="0"/>
      <w:color w:val="0387F7"/>
      <w:sz w:val="22"/>
      <w:szCs w:val="22"/>
    </w:rPr>
  </w:style>
  <w:style w:type="paragraph" w:customStyle="1" w:styleId="contentpub">
    <w:name w:val="contentpub"/>
    <w:basedOn w:val="Normal"/>
    <w:pPr>
      <w:spacing w:before="100" w:beforeAutospacing="1" w:after="100" w:afterAutospacing="1" w:line="280" w:lineRule="atLeast"/>
    </w:pPr>
    <w:rPr>
      <w:rFonts w:ascii="Arial" w:eastAsia="Arial Unicode MS" w:hAnsi="Arial" w:cs="Arial"/>
      <w:noProof w:val="0"/>
      <w:color w:val="000000"/>
      <w:sz w:val="22"/>
      <w:szCs w:val="22"/>
    </w:rPr>
  </w:style>
  <w:style w:type="paragraph" w:customStyle="1" w:styleId="subtitle">
    <w:name w:val="subtitle"/>
    <w:basedOn w:val="Normal"/>
    <w:pPr>
      <w:spacing w:before="100" w:beforeAutospacing="1" w:after="100" w:afterAutospacing="1" w:line="280" w:lineRule="atLeast"/>
    </w:pPr>
    <w:rPr>
      <w:rFonts w:ascii="Arial" w:eastAsia="Arial Unicode MS" w:hAnsi="Arial" w:cs="Arial"/>
      <w:b/>
      <w:bCs/>
      <w:noProof w:val="0"/>
      <w:color w:val="000000"/>
      <w:sz w:val="22"/>
      <w:szCs w:val="22"/>
    </w:rPr>
  </w:style>
  <w:style w:type="paragraph" w:customStyle="1" w:styleId="titulo">
    <w:name w:val="titulo"/>
    <w:basedOn w:val="Normal"/>
    <w:pPr>
      <w:spacing w:before="100" w:beforeAutospacing="1" w:after="100" w:afterAutospacing="1"/>
    </w:pPr>
    <w:rPr>
      <w:rFonts w:ascii="Arial Black" w:hAnsi="Arial Black"/>
      <w:noProof w:val="0"/>
      <w:color w:val="FF0000"/>
      <w:sz w:val="28"/>
      <w:szCs w:val="28"/>
    </w:rPr>
  </w:style>
  <w:style w:type="paragraph" w:styleId="Textoindependiente">
    <w:name w:val="Body Text"/>
    <w:basedOn w:val="Normal"/>
    <w:pPr>
      <w:autoSpaceDE w:val="0"/>
      <w:autoSpaceDN w:val="0"/>
      <w:adjustRightInd w:val="0"/>
    </w:pPr>
    <w:rPr>
      <w:noProof w:val="0"/>
    </w:rPr>
  </w:style>
  <w:style w:type="paragraph" w:styleId="Sangradetextonormal">
    <w:name w:val="Body Text Indent"/>
    <w:basedOn w:val="Normal"/>
    <w:pPr>
      <w:spacing w:before="100" w:beforeAutospacing="1" w:after="100" w:afterAutospacing="1"/>
      <w:ind w:left="720"/>
    </w:pPr>
    <w:rPr>
      <w:noProof w:val="0"/>
    </w:rPr>
  </w:style>
  <w:style w:type="paragraph" w:styleId="Sangra2detindependiente">
    <w:name w:val="Body Text Indent 2"/>
    <w:basedOn w:val="Normal"/>
    <w:pPr>
      <w:spacing w:before="100" w:beforeAutospacing="1" w:after="100" w:afterAutospacing="1"/>
      <w:ind w:left="708"/>
    </w:pPr>
    <w:rPr>
      <w:noProof w:val="0"/>
    </w:rPr>
  </w:style>
  <w:style w:type="paragraph" w:styleId="Textoindependiente3">
    <w:name w:val="Body Text 3"/>
    <w:basedOn w:val="Normal"/>
    <w:pPr>
      <w:spacing w:before="100" w:beforeAutospacing="1" w:after="100" w:afterAutospacing="1"/>
    </w:pPr>
    <w:rPr>
      <w:rFonts w:cs="Arial"/>
      <w:noProof w:val="0"/>
      <w:color w:val="000000"/>
    </w:rPr>
  </w:style>
  <w:style w:type="paragraph" w:styleId="Sangra3detindependiente">
    <w:name w:val="Body Text Indent 3"/>
    <w:basedOn w:val="Normal"/>
    <w:pPr>
      <w:spacing w:before="100" w:beforeAutospacing="1" w:after="100" w:afterAutospacing="1"/>
      <w:ind w:left="708"/>
    </w:pPr>
    <w:rPr>
      <w:rFonts w:cs="Arial"/>
      <w:noProof w:val="0"/>
      <w:color w:val="000000"/>
    </w:rPr>
  </w:style>
  <w:style w:type="paragraph" w:styleId="TDC1">
    <w:name w:val="toc 1"/>
    <w:basedOn w:val="Normal"/>
    <w:next w:val="Normal"/>
    <w:autoRedefine/>
    <w:semiHidden/>
    <w:pPr>
      <w:spacing w:before="240" w:after="120"/>
      <w:ind w:left="0"/>
      <w:jc w:val="left"/>
    </w:pPr>
    <w:rPr>
      <w:rFonts w:ascii="Times New Roman" w:hAnsi="Times New Roman"/>
      <w:b/>
      <w:bCs/>
      <w:sz w:val="20"/>
      <w:szCs w:val="20"/>
    </w:rPr>
  </w:style>
  <w:style w:type="paragraph" w:styleId="TDC2">
    <w:name w:val="toc 2"/>
    <w:basedOn w:val="Normal"/>
    <w:next w:val="Normal"/>
    <w:autoRedefine/>
    <w:semiHidden/>
    <w:pPr>
      <w:spacing w:before="120"/>
      <w:ind w:left="240"/>
      <w:jc w:val="left"/>
    </w:pPr>
    <w:rPr>
      <w:rFonts w:ascii="Times New Roman" w:hAnsi="Times New Roman"/>
      <w:i/>
      <w:iCs/>
      <w:sz w:val="20"/>
      <w:szCs w:val="20"/>
    </w:rPr>
  </w:style>
  <w:style w:type="paragraph" w:styleId="TDC3">
    <w:name w:val="toc 3"/>
    <w:basedOn w:val="Normal"/>
    <w:next w:val="Normal"/>
    <w:autoRedefine/>
    <w:semiHidden/>
    <w:pPr>
      <w:ind w:left="480"/>
      <w:jc w:val="left"/>
    </w:pPr>
    <w:rPr>
      <w:rFonts w:ascii="Times New Roman" w:hAnsi="Times New Roman"/>
      <w:sz w:val="20"/>
      <w:szCs w:val="20"/>
    </w:rPr>
  </w:style>
  <w:style w:type="paragraph" w:styleId="TDC4">
    <w:name w:val="toc 4"/>
    <w:basedOn w:val="Normal"/>
    <w:next w:val="Normal"/>
    <w:autoRedefine/>
    <w:semiHidden/>
    <w:pPr>
      <w:ind w:left="720"/>
      <w:jc w:val="left"/>
    </w:pPr>
    <w:rPr>
      <w:rFonts w:ascii="Times New Roman" w:hAnsi="Times New Roman"/>
      <w:sz w:val="20"/>
      <w:szCs w:val="20"/>
    </w:rPr>
  </w:style>
  <w:style w:type="paragraph" w:styleId="TDC5">
    <w:name w:val="toc 5"/>
    <w:basedOn w:val="Normal"/>
    <w:next w:val="Normal"/>
    <w:autoRedefine/>
    <w:semiHidden/>
    <w:pPr>
      <w:ind w:left="960"/>
      <w:jc w:val="left"/>
    </w:pPr>
    <w:rPr>
      <w:rFonts w:ascii="Times New Roman" w:hAnsi="Times New Roman"/>
      <w:sz w:val="20"/>
      <w:szCs w:val="20"/>
    </w:rPr>
  </w:style>
  <w:style w:type="paragraph" w:styleId="TDC6">
    <w:name w:val="toc 6"/>
    <w:basedOn w:val="Normal"/>
    <w:next w:val="Normal"/>
    <w:autoRedefine/>
    <w:semiHidden/>
    <w:pPr>
      <w:ind w:left="1200"/>
      <w:jc w:val="left"/>
    </w:pPr>
    <w:rPr>
      <w:rFonts w:ascii="Times New Roman" w:hAnsi="Times New Roman"/>
      <w:sz w:val="20"/>
      <w:szCs w:val="20"/>
    </w:rPr>
  </w:style>
  <w:style w:type="paragraph" w:styleId="TDC7">
    <w:name w:val="toc 7"/>
    <w:basedOn w:val="Normal"/>
    <w:next w:val="Normal"/>
    <w:autoRedefine/>
    <w:semiHidden/>
    <w:pPr>
      <w:ind w:left="1440"/>
      <w:jc w:val="left"/>
    </w:pPr>
    <w:rPr>
      <w:rFonts w:ascii="Times New Roman" w:hAnsi="Times New Roman"/>
      <w:sz w:val="20"/>
      <w:szCs w:val="20"/>
    </w:rPr>
  </w:style>
  <w:style w:type="paragraph" w:styleId="TDC8">
    <w:name w:val="toc 8"/>
    <w:basedOn w:val="Normal"/>
    <w:next w:val="Normal"/>
    <w:autoRedefine/>
    <w:semiHidden/>
    <w:pPr>
      <w:ind w:left="1680"/>
      <w:jc w:val="left"/>
    </w:pPr>
    <w:rPr>
      <w:rFonts w:ascii="Times New Roman" w:hAnsi="Times New Roman"/>
      <w:sz w:val="20"/>
      <w:szCs w:val="20"/>
    </w:rPr>
  </w:style>
  <w:style w:type="paragraph" w:styleId="TDC9">
    <w:name w:val="toc 9"/>
    <w:basedOn w:val="Normal"/>
    <w:next w:val="Normal"/>
    <w:autoRedefine/>
    <w:semiHidden/>
    <w:pPr>
      <w:ind w:left="1920"/>
      <w:jc w:val="left"/>
    </w:pPr>
    <w:rPr>
      <w:rFonts w:ascii="Times New Roman" w:hAnsi="Times New Roman"/>
      <w:sz w:val="20"/>
      <w:szCs w:val="20"/>
    </w:rPr>
  </w:style>
  <w:style w:type="character" w:styleId="nfasis">
    <w:name w:val="Emphasis"/>
    <w:basedOn w:val="Fuentedeprrafopredeter"/>
    <w:qFormat/>
    <w:rPr>
      <w:i/>
    </w:rPr>
  </w:style>
  <w:style w:type="character" w:styleId="MquinadeescribirHTML">
    <w:name w:val="HTML Typewriter"/>
    <w:basedOn w:val="Fuentedeprrafopredeter"/>
    <w:rPr>
      <w:rFonts w:ascii="Courier New" w:eastAsia="Times New Roman" w:hAnsi="Courier New" w:cs="Courier New"/>
      <w:sz w:val="20"/>
      <w:szCs w:val="20"/>
    </w:rPr>
  </w:style>
  <w:style w:type="paragraph" w:styleId="HTMLconformatoprevio">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noProof w:val="0"/>
      <w:sz w:val="20"/>
      <w:szCs w:val="20"/>
    </w:rPr>
  </w:style>
  <w:style w:type="character" w:styleId="Textoennegrita">
    <w:name w:val="Strong"/>
    <w:basedOn w:val="Fuentedeprrafopredeter"/>
    <w:qFormat/>
    <w:rPr>
      <w:b/>
      <w:bCs/>
    </w:rPr>
  </w:style>
  <w:style w:type="character" w:customStyle="1" w:styleId="titular1">
    <w:name w:val="titular1"/>
    <w:basedOn w:val="Fuentedeprrafopredeter"/>
    <w:rPr>
      <w:rFonts w:ascii="Verdana" w:hAnsi="Verdana" w:hint="default"/>
      <w:b/>
      <w:bCs/>
      <w:strike w:val="0"/>
      <w:dstrike w:val="0"/>
      <w:color w:val="FF6600"/>
      <w:sz w:val="30"/>
      <w:szCs w:val="30"/>
      <w:u w:val="none"/>
      <w:effect w:val="none"/>
    </w:rPr>
  </w:style>
  <w:style w:type="character" w:customStyle="1" w:styleId="boldgri1">
    <w:name w:val="boldgri1"/>
    <w:basedOn w:val="Fuentedeprrafopredeter"/>
    <w:rPr>
      <w:rFonts w:ascii="Verdana" w:hAnsi="Verdana" w:hint="default"/>
      <w:b/>
      <w:bCs/>
      <w:strike w:val="0"/>
      <w:dstrike w:val="0"/>
      <w:color w:val="999999"/>
      <w:sz w:val="17"/>
      <w:szCs w:val="17"/>
      <w:u w:val="none"/>
      <w:effect w:val="none"/>
    </w:rPr>
  </w:style>
  <w:style w:type="character" w:customStyle="1" w:styleId="text1">
    <w:name w:val="text1"/>
    <w:basedOn w:val="Fuentedeprrafopredeter"/>
    <w:rPr>
      <w:rFonts w:ascii="Verdana" w:hAnsi="Verdana" w:hint="default"/>
      <w:strike w:val="0"/>
      <w:dstrike w:val="0"/>
      <w:color w:val="666666"/>
      <w:sz w:val="20"/>
      <w:szCs w:val="20"/>
      <w:u w:val="none"/>
      <w:effect w:val="none"/>
    </w:rPr>
  </w:style>
  <w:style w:type="character" w:customStyle="1" w:styleId="titulocodigo1">
    <w:name w:val="titulocodigo1"/>
    <w:basedOn w:val="Fuentedeprrafopredeter"/>
    <w:rPr>
      <w:rFonts w:ascii="Verdana" w:hAnsi="Verdana" w:hint="default"/>
      <w:strike w:val="0"/>
      <w:dstrike w:val="0"/>
      <w:color w:val="FF6347"/>
      <w:sz w:val="20"/>
      <w:szCs w:val="20"/>
      <w:u w:val="none"/>
      <w:effect w:val="none"/>
    </w:rPr>
  </w:style>
  <w:style w:type="character" w:customStyle="1" w:styleId="normgri1">
    <w:name w:val="normgri1"/>
    <w:basedOn w:val="Fuentedeprrafopredeter"/>
    <w:rPr>
      <w:rFonts w:ascii="Verdana" w:hAnsi="Verdana" w:hint="default"/>
      <w:strike w:val="0"/>
      <w:dstrike w:val="0"/>
      <w:color w:val="999999"/>
      <w:sz w:val="17"/>
      <w:szCs w:val="17"/>
      <w:u w:val="none"/>
      <w:effect w:val="none"/>
    </w:rPr>
  </w:style>
  <w:style w:type="paragraph" w:customStyle="1" w:styleId="list1">
    <w:name w:val="list1"/>
    <w:basedOn w:val="Normal"/>
    <w:pPr>
      <w:spacing w:before="132" w:after="132" w:line="240" w:lineRule="auto"/>
      <w:ind w:left="66" w:right="66"/>
      <w:jc w:val="left"/>
    </w:pPr>
    <w:rPr>
      <w:rFonts w:ascii="Times New Roman" w:hAnsi="Times New Roman"/>
      <w:noProof w:val="0"/>
    </w:rPr>
  </w:style>
  <w:style w:type="paragraph" w:customStyle="1" w:styleId="list2">
    <w:name w:val="list2"/>
    <w:basedOn w:val="Normal"/>
    <w:pPr>
      <w:spacing w:line="240" w:lineRule="auto"/>
      <w:jc w:val="left"/>
    </w:pPr>
    <w:rPr>
      <w:rFonts w:ascii="Times New Roman" w:hAnsi="Times New Roman"/>
      <w:noProof w:val="0"/>
    </w:rPr>
  </w:style>
  <w:style w:type="character" w:customStyle="1" w:styleId="weboutput">
    <w:name w:val="weboutput"/>
    <w:basedOn w:val="Fuentedeprrafopredeter"/>
  </w:style>
  <w:style w:type="character" w:styleId="CdigoHTML">
    <w:name w:val="HTML Code"/>
    <w:basedOn w:val="Fuentedeprrafopredeter"/>
    <w:rPr>
      <w:rFonts w:ascii="Courier New" w:eastAsia="Times New Roman" w:hAnsi="Courier New" w:cs="Courier New"/>
      <w:sz w:val="20"/>
      <w:szCs w:val="20"/>
    </w:rPr>
  </w:style>
  <w:style w:type="character" w:styleId="VariableHTML">
    <w:name w:val="HTML Variable"/>
    <w:basedOn w:val="Fuentedeprrafopredeter"/>
    <w:rPr>
      <w:i/>
      <w:iCs/>
    </w:rPr>
  </w:style>
  <w:style w:type="paragraph" w:customStyle="1" w:styleId="TituloFiguraCar">
    <w:name w:val="Titulo Figura Car"/>
    <w:autoRedefine/>
    <w:rsid w:val="001B70E4"/>
    <w:pPr>
      <w:autoSpaceDE w:val="0"/>
      <w:autoSpaceDN w:val="0"/>
      <w:adjustRightInd w:val="0"/>
      <w:spacing w:line="360" w:lineRule="auto"/>
      <w:jc w:val="center"/>
    </w:pPr>
    <w:rPr>
      <w:rFonts w:ascii="Verdana" w:hAnsi="Verdana"/>
      <w:noProof/>
      <w:sz w:val="22"/>
      <w:szCs w:val="24"/>
      <w:lang w:val="es-EC"/>
    </w:rPr>
  </w:style>
  <w:style w:type="character" w:customStyle="1" w:styleId="TituloFiguraCarCar">
    <w:name w:val="Titulo Figura Car Car"/>
    <w:basedOn w:val="Fuentedeprrafopredeter"/>
    <w:rPr>
      <w:rFonts w:ascii="Verdana" w:hAnsi="Verdana"/>
      <w:noProof/>
      <w:sz w:val="22"/>
      <w:szCs w:val="24"/>
      <w:lang w:val="es-EC" w:eastAsia="es-ES" w:bidi="ar-SA"/>
    </w:rPr>
  </w:style>
  <w:style w:type="paragraph" w:customStyle="1" w:styleId="EstiloTDC1Verdana16ptSinMaysculas">
    <w:name w:val="Estilo TDC 1 + Verdana 16 pt Sin Mayúsculas"/>
    <w:basedOn w:val="TDC1"/>
    <w:autoRedefine/>
    <w:rPr>
      <w:rFonts w:ascii="Verdana" w:hAnsi="Verdana"/>
      <w:caps/>
      <w:sz w:val="32"/>
    </w:rPr>
  </w:style>
  <w:style w:type="paragraph" w:styleId="Tabladeilustraciones">
    <w:name w:val="table of figures"/>
    <w:basedOn w:val="Normal"/>
    <w:next w:val="Normal"/>
    <w:semiHidden/>
    <w:pPr>
      <w:jc w:val="left"/>
    </w:pPr>
    <w:rPr>
      <w:rFonts w:ascii="Times New Roman" w:hAnsi="Times New Roman"/>
      <w:i/>
      <w:iCs/>
      <w:sz w:val="20"/>
      <w:szCs w:val="20"/>
    </w:rPr>
  </w:style>
  <w:style w:type="paragraph" w:customStyle="1" w:styleId="TituloTabla">
    <w:name w:val="Titulo Tabla"/>
    <w:basedOn w:val="Normal"/>
    <w:rsid w:val="00D36BBB"/>
    <w:pPr>
      <w:autoSpaceDE w:val="0"/>
      <w:autoSpaceDN w:val="0"/>
      <w:adjustRightInd w:val="0"/>
      <w:jc w:val="center"/>
    </w:pPr>
    <w:rPr>
      <w:noProof w:val="0"/>
      <w:sz w:val="22"/>
      <w:szCs w:val="2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1.xml"/><Relationship Id="rId18" Type="http://schemas.openxmlformats.org/officeDocument/2006/relationships/image" Target="media/image6.wmf"/><Relationship Id="rId3" Type="http://schemas.openxmlformats.org/officeDocument/2006/relationships/settings" Target="settings.xml"/><Relationship Id="rId21" Type="http://schemas.openxmlformats.org/officeDocument/2006/relationships/image" Target="media/image9.wmf"/><Relationship Id="rId7" Type="http://schemas.openxmlformats.org/officeDocument/2006/relationships/image" Target="media/image1.emf"/><Relationship Id="rId12" Type="http://schemas.openxmlformats.org/officeDocument/2006/relationships/header" Target="header1.xml"/><Relationship Id="rId17" Type="http://schemas.openxmlformats.org/officeDocument/2006/relationships/image" Target="media/image5.wmf"/><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image" Target="media/image8.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7.w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oter" Target="footer2.xml"/><Relationship Id="rId22"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3</Pages>
  <Words>1327</Words>
  <Characters>7303</Characters>
  <Application>Microsoft Office Word</Application>
  <DocSecurity>0</DocSecurity>
  <Lines>60</Lines>
  <Paragraphs>17</Paragraphs>
  <ScaleCrop>false</ScaleCrop>
  <HeadingPairs>
    <vt:vector size="2" baseType="variant">
      <vt:variant>
        <vt:lpstr>Título</vt:lpstr>
      </vt:variant>
      <vt:variant>
        <vt:i4>1</vt:i4>
      </vt:variant>
    </vt:vector>
  </HeadingPairs>
  <TitlesOfParts>
    <vt:vector size="1" baseType="lpstr">
      <vt:lpstr>DISEÑO DE UN PROVEEDOR DE SERVICIO DE INTERNET – “ISP”</vt:lpstr>
    </vt:vector>
  </TitlesOfParts>
  <Company>Corporacion Noboa</Company>
  <LinksUpToDate>false</LinksUpToDate>
  <CharactersWithSpaces>86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EÑO DE UN PROVEEDOR DE SERVICIO DE INTERNET – “ISP”</dc:title>
  <dc:subject/>
  <dc:creator>Xavier Molina A.</dc:creator>
  <cp:keywords/>
  <dc:description/>
  <cp:lastModifiedBy>Ayudante</cp:lastModifiedBy>
  <cp:revision>2</cp:revision>
  <cp:lastPrinted>2005-06-28T20:36:00Z</cp:lastPrinted>
  <dcterms:created xsi:type="dcterms:W3CDTF">2009-06-25T17:29:00Z</dcterms:created>
  <dcterms:modified xsi:type="dcterms:W3CDTF">2009-06-25T17:29:00Z</dcterms:modified>
</cp:coreProperties>
</file>